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FE9EB3C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7BF2489E" w14:textId="77777777" w:rsidR="00BD61AF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18D8BDED" w14:textId="77777777" w:rsidR="00BD61AF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4DFAEF8F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И И РАДИОЭЛЕКТРОННИКИ</w:t>
      </w:r>
    </w:p>
    <w:p w14:paraId="2EC51F36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5B4B216C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6C4E1F06" w14:textId="77777777" w:rsidR="00BD61AF" w:rsidRPr="00017938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7938">
        <w:rPr>
          <w:rFonts w:ascii="Times New Roman" w:hAnsi="Times New Roman" w:cs="Times New Roman"/>
          <w:sz w:val="28"/>
          <w:szCs w:val="28"/>
        </w:rPr>
        <w:t>Дисциплина: Базы данных</w:t>
      </w:r>
    </w:p>
    <w:p w14:paraId="0C090D83" w14:textId="77777777" w:rsidR="00BD61AF" w:rsidRPr="00927355" w:rsidRDefault="00BD61AF" w:rsidP="005477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2581675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862655E" w14:textId="77777777" w:rsidR="00BD61AF" w:rsidRPr="00927355" w:rsidRDefault="00BD61AF" w:rsidP="0054773A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1D778FB" w14:textId="77777777" w:rsidR="00BD61AF" w:rsidRPr="00927355" w:rsidRDefault="00BD61AF" w:rsidP="005477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248E0A5" w14:textId="77777777" w:rsidR="00BD61AF" w:rsidRPr="00927355" w:rsidRDefault="00BD61AF" w:rsidP="005477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0DEDAE8" w14:textId="264E2C14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24BA">
        <w:rPr>
          <w:rFonts w:ascii="Times New Roman" w:hAnsi="Times New Roman" w:cs="Times New Roman"/>
          <w:sz w:val="28"/>
          <w:szCs w:val="28"/>
        </w:rPr>
        <w:t>Тема «</w:t>
      </w:r>
      <w:r w:rsidR="008D6E29" w:rsidRPr="008D6E29">
        <w:rPr>
          <w:rFonts w:ascii="Times New Roman" w:hAnsi="Times New Roman" w:cs="Times New Roman"/>
          <w:sz w:val="28"/>
          <w:szCs w:val="28"/>
        </w:rPr>
        <w:t>Репетиционная база</w:t>
      </w:r>
      <w:r w:rsidRPr="009224BA">
        <w:rPr>
          <w:rFonts w:ascii="Times New Roman" w:hAnsi="Times New Roman" w:cs="Times New Roman"/>
          <w:sz w:val="28"/>
          <w:szCs w:val="28"/>
        </w:rPr>
        <w:t>»</w:t>
      </w:r>
    </w:p>
    <w:p w14:paraId="5080BC43" w14:textId="77777777" w:rsidR="00BD61AF" w:rsidRPr="00BD61AF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Pr="00BD61AF">
        <w:rPr>
          <w:rFonts w:ascii="Times New Roman" w:hAnsi="Times New Roman" w:cs="Times New Roman"/>
          <w:sz w:val="28"/>
          <w:szCs w:val="28"/>
        </w:rPr>
        <w:t>2</w:t>
      </w:r>
    </w:p>
    <w:p w14:paraId="75C34934" w14:textId="77777777" w:rsidR="00BD61AF" w:rsidRPr="00A65AAD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A65AAD">
        <w:rPr>
          <w:rFonts w:ascii="Times New Roman" w:hAnsi="Times New Roman" w:cs="Times New Roman"/>
          <w:bCs/>
          <w:color w:val="000000"/>
          <w:sz w:val="28"/>
          <w:szCs w:val="28"/>
        </w:rPr>
        <w:t>Создание реляционной схемы данных</w:t>
      </w:r>
    </w:p>
    <w:p w14:paraId="5FDC3B30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ED77E7A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C1BC039" w14:textId="77777777" w:rsidR="00BD61AF" w:rsidRPr="00214B0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AA237F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1D20A258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0800D055" w14:textId="77777777" w:rsidR="00BD61AF" w:rsidRPr="00927355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244EF7F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9A4B1D4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E46F1EC" w14:textId="77777777" w:rsidR="00BD61AF" w:rsidRPr="00927355" w:rsidRDefault="00BD61AF" w:rsidP="005477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2BBD7C2" w14:textId="4C8D77F2" w:rsidR="00BD61AF" w:rsidRDefault="00BD61AF" w:rsidP="0054773A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="005427BE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C5040F">
        <w:rPr>
          <w:rFonts w:ascii="Times New Roman" w:hAnsi="Times New Roman" w:cs="Times New Roman"/>
          <w:color w:val="000000"/>
          <w:sz w:val="28"/>
          <w:szCs w:val="28"/>
        </w:rPr>
        <w:t xml:space="preserve">.С. </w:t>
      </w:r>
      <w:r w:rsidR="005427BE">
        <w:rPr>
          <w:rFonts w:ascii="Times New Roman" w:hAnsi="Times New Roman" w:cs="Times New Roman"/>
          <w:color w:val="000000"/>
          <w:sz w:val="28"/>
          <w:szCs w:val="28"/>
        </w:rPr>
        <w:t>Бригадир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4B50EBF7" w14:textId="77777777" w:rsidR="00BD61AF" w:rsidRPr="00927355" w:rsidRDefault="00BD61AF" w:rsidP="005477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подаватель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Д.В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Куприянова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7A794F4C" w14:textId="77777777" w:rsidR="00BD61AF" w:rsidRPr="00927355" w:rsidRDefault="00BD61AF" w:rsidP="0054773A">
      <w:pPr>
        <w:pStyle w:val="11"/>
        <w:spacing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AE41E62" w14:textId="77777777" w:rsidR="00BD61AF" w:rsidRPr="00927355" w:rsidRDefault="00BD61AF" w:rsidP="0054773A">
      <w:pPr>
        <w:pStyle w:val="11"/>
        <w:spacing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C6E4E2C" w14:textId="77777777" w:rsidR="00BD61AF" w:rsidRPr="00927355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6EB9CD24" w14:textId="77777777" w:rsidR="00BD61AF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68FFD224" w14:textId="77777777" w:rsidR="00BD61AF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392D96DB" w14:textId="77777777" w:rsidR="00BD61AF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50118FE" w14:textId="77777777" w:rsidR="00BD61AF" w:rsidRPr="00927355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36287C0D" w14:textId="77777777" w:rsidR="00BD61AF" w:rsidRPr="00927355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A2BC5E7" w14:textId="77777777" w:rsidR="00BD61AF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0C541E31" w14:textId="77777777" w:rsidR="00BD61AF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216E72A" w14:textId="77777777" w:rsidR="00BD61AF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3AEF3ED" w14:textId="77777777" w:rsidR="00BD61AF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39D09162" w14:textId="77777777" w:rsidR="00BD61AF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1661E9E" w14:textId="77777777" w:rsidR="00BD61AF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5B147DA" w14:textId="77777777" w:rsidR="00BD61AF" w:rsidRPr="00927355" w:rsidRDefault="00BD61AF" w:rsidP="0054773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4D1E2F5D" w14:textId="77777777" w:rsidR="00BD61AF" w:rsidRPr="00BD61AF" w:rsidRDefault="00BD61AF" w:rsidP="0054773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ИНСК 2025</w:t>
      </w:r>
    </w:p>
    <w:p w14:paraId="28361C4D" w14:textId="77777777" w:rsidR="004E5B70" w:rsidRPr="00F265CE" w:rsidRDefault="00924F4D" w:rsidP="0054773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F265C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СОДЕРЖАНИЕ</w:t>
      </w:r>
    </w:p>
    <w:p w14:paraId="37866C41" w14:textId="77777777" w:rsidR="00666A45" w:rsidRPr="00F265CE" w:rsidRDefault="00666A45" w:rsidP="0054773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bookmarkStart w:id="0" w:name="_heading=h.30j0zll" w:colFirst="0" w:colLast="0" w:displacedByCustomXml="next"/>
    <w:bookmarkEnd w:id="0" w:displacedByCustomXml="next"/>
    <w:sdt>
      <w:sdtPr>
        <w:rPr>
          <w:rFonts w:ascii="Calibri" w:eastAsia="Calibri" w:hAnsi="Calibri" w:cs="Calibri"/>
          <w:b/>
          <w:sz w:val="28"/>
          <w:szCs w:val="28"/>
          <w:lang w:eastAsia="en-US"/>
        </w:rPr>
        <w:id w:val="741540641"/>
        <w:docPartObj>
          <w:docPartGallery w:val="Table of Contents"/>
          <w:docPartUnique/>
        </w:docPartObj>
      </w:sdtPr>
      <w:sdtEndPr>
        <w:rPr>
          <w:b w:val="0"/>
          <w:bCs/>
          <w:noProof/>
        </w:rPr>
      </w:sdtEndPr>
      <w:sdtContent>
        <w:p w14:paraId="0FF9165C" w14:textId="32D6B7A6" w:rsidR="00F265CE" w:rsidRPr="00F265CE" w:rsidRDefault="004E3E3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r w:rsidRPr="00F265CE">
            <w:rPr>
              <w:sz w:val="28"/>
              <w:szCs w:val="28"/>
            </w:rPr>
            <w:fldChar w:fldCharType="begin"/>
          </w:r>
          <w:r w:rsidRPr="00F265CE">
            <w:rPr>
              <w:sz w:val="28"/>
              <w:szCs w:val="28"/>
            </w:rPr>
            <w:instrText xml:space="preserve"> TOC \o "1-3" \h \z \u </w:instrText>
          </w:r>
          <w:r w:rsidRPr="00F265CE">
            <w:rPr>
              <w:sz w:val="28"/>
              <w:szCs w:val="28"/>
            </w:rPr>
            <w:fldChar w:fldCharType="separate"/>
          </w:r>
          <w:hyperlink w:anchor="_Toc190134620" w:history="1">
            <w:r w:rsidR="00F265CE" w:rsidRPr="00F265CE">
              <w:rPr>
                <w:rStyle w:val="Hyperlink"/>
                <w:noProof/>
                <w:sz w:val="28"/>
                <w:szCs w:val="28"/>
              </w:rPr>
              <w:t>ВВЕДЕНИЕ</w:t>
            </w:r>
            <w:r w:rsidR="00F265CE" w:rsidRPr="00F265CE">
              <w:rPr>
                <w:noProof/>
                <w:webHidden/>
                <w:sz w:val="28"/>
                <w:szCs w:val="28"/>
              </w:rPr>
              <w:tab/>
            </w:r>
            <w:r w:rsidR="00F265CE" w:rsidRPr="00F265CE">
              <w:rPr>
                <w:noProof/>
                <w:webHidden/>
                <w:sz w:val="28"/>
                <w:szCs w:val="28"/>
              </w:rPr>
              <w:fldChar w:fldCharType="begin"/>
            </w:r>
            <w:r w:rsidR="00F265CE" w:rsidRPr="00F265CE">
              <w:rPr>
                <w:noProof/>
                <w:webHidden/>
                <w:sz w:val="28"/>
                <w:szCs w:val="28"/>
              </w:rPr>
              <w:instrText xml:space="preserve"> PAGEREF _Toc190134620 \h </w:instrText>
            </w:r>
            <w:r w:rsidR="00F265CE" w:rsidRPr="00F265CE">
              <w:rPr>
                <w:noProof/>
                <w:webHidden/>
                <w:sz w:val="28"/>
                <w:szCs w:val="28"/>
              </w:rPr>
            </w:r>
            <w:r w:rsidR="00F265CE" w:rsidRPr="00F265C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202CB">
              <w:rPr>
                <w:noProof/>
                <w:webHidden/>
                <w:sz w:val="28"/>
                <w:szCs w:val="28"/>
              </w:rPr>
              <w:t>3</w:t>
            </w:r>
            <w:r w:rsidR="00F265CE" w:rsidRPr="00F265C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DB725B" w14:textId="7F61CF60" w:rsidR="00F265CE" w:rsidRPr="00F265CE" w:rsidRDefault="00F265C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90134621" w:history="1">
            <w:r w:rsidRPr="00F265CE">
              <w:rPr>
                <w:rStyle w:val="Hyperlink"/>
                <w:noProof/>
                <w:sz w:val="28"/>
                <w:szCs w:val="28"/>
              </w:rPr>
              <w:t>1</w:t>
            </w:r>
            <w:r w:rsidRPr="00F265CE">
              <w:rPr>
                <w:rFonts w:asciiTheme="minorHAnsi" w:eastAsiaTheme="minorEastAsia" w:hAnsiTheme="minorHAnsi" w:cstheme="minorBidi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ab/>
            </w:r>
            <w:r w:rsidRPr="00F265CE">
              <w:rPr>
                <w:rStyle w:val="Hyperlink"/>
                <w:noProof/>
                <w:sz w:val="28"/>
                <w:szCs w:val="28"/>
              </w:rPr>
              <w:t>ОПИСАНИЕ РЕЛЯЦИОННОЙ МОДЕЛИ</w:t>
            </w:r>
            <w:r w:rsidRPr="00F265CE">
              <w:rPr>
                <w:noProof/>
                <w:webHidden/>
                <w:sz w:val="28"/>
                <w:szCs w:val="28"/>
              </w:rPr>
              <w:tab/>
            </w:r>
            <w:r w:rsidRPr="00F265CE">
              <w:rPr>
                <w:noProof/>
                <w:webHidden/>
                <w:sz w:val="28"/>
                <w:szCs w:val="28"/>
              </w:rPr>
              <w:fldChar w:fldCharType="begin"/>
            </w:r>
            <w:r w:rsidRPr="00F265CE">
              <w:rPr>
                <w:noProof/>
                <w:webHidden/>
                <w:sz w:val="28"/>
                <w:szCs w:val="28"/>
              </w:rPr>
              <w:instrText xml:space="preserve"> PAGEREF _Toc190134621 \h </w:instrText>
            </w:r>
            <w:r w:rsidRPr="00F265CE">
              <w:rPr>
                <w:noProof/>
                <w:webHidden/>
                <w:sz w:val="28"/>
                <w:szCs w:val="28"/>
              </w:rPr>
            </w:r>
            <w:r w:rsidRPr="00F265C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202CB">
              <w:rPr>
                <w:noProof/>
                <w:webHidden/>
                <w:sz w:val="28"/>
                <w:szCs w:val="28"/>
              </w:rPr>
              <w:t>4</w:t>
            </w:r>
            <w:r w:rsidRPr="00F265C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BEE9F8" w14:textId="2EBDD5BD" w:rsidR="00F265CE" w:rsidRPr="00F265CE" w:rsidRDefault="00F265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90134622" w:history="1">
            <w:r w:rsidRPr="00F265CE">
              <w:rPr>
                <w:rStyle w:val="Hyperlink"/>
                <w:noProof/>
                <w:sz w:val="28"/>
                <w:szCs w:val="28"/>
              </w:rPr>
              <w:t>1.1 Описание таблиц и сущностей</w:t>
            </w:r>
            <w:r w:rsidRPr="00F265CE">
              <w:rPr>
                <w:noProof/>
                <w:webHidden/>
                <w:sz w:val="28"/>
                <w:szCs w:val="28"/>
              </w:rPr>
              <w:tab/>
            </w:r>
            <w:r w:rsidRPr="00F265CE">
              <w:rPr>
                <w:noProof/>
                <w:webHidden/>
                <w:sz w:val="28"/>
                <w:szCs w:val="28"/>
              </w:rPr>
              <w:fldChar w:fldCharType="begin"/>
            </w:r>
            <w:r w:rsidRPr="00F265CE">
              <w:rPr>
                <w:noProof/>
                <w:webHidden/>
                <w:sz w:val="28"/>
                <w:szCs w:val="28"/>
              </w:rPr>
              <w:instrText xml:space="preserve"> PAGEREF _Toc190134622 \h </w:instrText>
            </w:r>
            <w:r w:rsidRPr="00F265CE">
              <w:rPr>
                <w:noProof/>
                <w:webHidden/>
                <w:sz w:val="28"/>
                <w:szCs w:val="28"/>
              </w:rPr>
            </w:r>
            <w:r w:rsidRPr="00F265C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202CB">
              <w:rPr>
                <w:noProof/>
                <w:webHidden/>
                <w:sz w:val="28"/>
                <w:szCs w:val="28"/>
              </w:rPr>
              <w:t>4</w:t>
            </w:r>
            <w:r w:rsidRPr="00F265C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22B1ED" w14:textId="5882E956" w:rsidR="00F265CE" w:rsidRPr="00F265CE" w:rsidRDefault="00F265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90134623" w:history="1">
            <w:r w:rsidRPr="00F265CE">
              <w:rPr>
                <w:rStyle w:val="Hyperlink"/>
                <w:noProof/>
                <w:sz w:val="28"/>
                <w:szCs w:val="28"/>
              </w:rPr>
              <w:t>1.2 Типы связей</w:t>
            </w:r>
            <w:r w:rsidRPr="00F265CE">
              <w:rPr>
                <w:noProof/>
                <w:webHidden/>
                <w:sz w:val="28"/>
                <w:szCs w:val="28"/>
              </w:rPr>
              <w:tab/>
            </w:r>
            <w:r w:rsidRPr="00F265CE">
              <w:rPr>
                <w:noProof/>
                <w:webHidden/>
                <w:sz w:val="28"/>
                <w:szCs w:val="28"/>
              </w:rPr>
              <w:fldChar w:fldCharType="begin"/>
            </w:r>
            <w:r w:rsidRPr="00F265CE">
              <w:rPr>
                <w:noProof/>
                <w:webHidden/>
                <w:sz w:val="28"/>
                <w:szCs w:val="28"/>
              </w:rPr>
              <w:instrText xml:space="preserve"> PAGEREF _Toc190134623 \h </w:instrText>
            </w:r>
            <w:r w:rsidRPr="00F265CE">
              <w:rPr>
                <w:noProof/>
                <w:webHidden/>
                <w:sz w:val="28"/>
                <w:szCs w:val="28"/>
              </w:rPr>
            </w:r>
            <w:r w:rsidRPr="00F265C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202CB">
              <w:rPr>
                <w:noProof/>
                <w:webHidden/>
                <w:sz w:val="28"/>
                <w:szCs w:val="28"/>
              </w:rPr>
              <w:t>5</w:t>
            </w:r>
            <w:r w:rsidRPr="00F265C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109AFA" w14:textId="43A9D5C1" w:rsidR="00F265CE" w:rsidRPr="00F265CE" w:rsidRDefault="00F265C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90134624" w:history="1">
            <w:r w:rsidRPr="00F265CE">
              <w:rPr>
                <w:rStyle w:val="Hyperlink"/>
                <w:noProof/>
                <w:sz w:val="28"/>
                <w:szCs w:val="28"/>
              </w:rPr>
              <w:t>2</w:t>
            </w:r>
            <w:r w:rsidRPr="00F265CE">
              <w:rPr>
                <w:rFonts w:asciiTheme="minorHAnsi" w:eastAsiaTheme="minorEastAsia" w:hAnsiTheme="minorHAnsi" w:cstheme="minorBidi"/>
                <w:noProof/>
                <w:kern w:val="2"/>
                <w:sz w:val="28"/>
                <w:szCs w:val="28"/>
                <w:lang w:val="ru-BY" w:eastAsia="ru-BY"/>
                <w14:ligatures w14:val="standardContextual"/>
              </w:rPr>
              <w:tab/>
            </w:r>
            <w:r w:rsidRPr="00F265CE">
              <w:rPr>
                <w:rStyle w:val="Hyperlink"/>
                <w:noProof/>
                <w:sz w:val="28"/>
                <w:szCs w:val="28"/>
              </w:rPr>
              <w:t>СХЕМА ER-МОДЕЛЬ</w:t>
            </w:r>
            <w:r w:rsidRPr="00F265CE">
              <w:rPr>
                <w:noProof/>
                <w:webHidden/>
                <w:sz w:val="28"/>
                <w:szCs w:val="28"/>
              </w:rPr>
              <w:tab/>
            </w:r>
            <w:r w:rsidRPr="00F265CE">
              <w:rPr>
                <w:noProof/>
                <w:webHidden/>
                <w:sz w:val="28"/>
                <w:szCs w:val="28"/>
              </w:rPr>
              <w:fldChar w:fldCharType="begin"/>
            </w:r>
            <w:r w:rsidRPr="00F265CE">
              <w:rPr>
                <w:noProof/>
                <w:webHidden/>
                <w:sz w:val="28"/>
                <w:szCs w:val="28"/>
              </w:rPr>
              <w:instrText xml:space="preserve"> PAGEREF _Toc190134624 \h </w:instrText>
            </w:r>
            <w:r w:rsidRPr="00F265CE">
              <w:rPr>
                <w:noProof/>
                <w:webHidden/>
                <w:sz w:val="28"/>
                <w:szCs w:val="28"/>
              </w:rPr>
            </w:r>
            <w:r w:rsidRPr="00F265C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202CB">
              <w:rPr>
                <w:noProof/>
                <w:webHidden/>
                <w:sz w:val="28"/>
                <w:szCs w:val="28"/>
              </w:rPr>
              <w:t>6</w:t>
            </w:r>
            <w:r w:rsidRPr="00F265C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164668" w14:textId="1AD34934" w:rsidR="00F265CE" w:rsidRPr="00F265CE" w:rsidRDefault="00F265C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90134625" w:history="1">
            <w:r w:rsidRPr="00F265CE">
              <w:rPr>
                <w:rStyle w:val="Hyperlink"/>
                <w:noProof/>
                <w:sz w:val="28"/>
                <w:szCs w:val="28"/>
              </w:rPr>
              <w:t>3 ВИД «АВТОМАТИЧЕСКОГО» ПРЕОБРАЗОВАНИЯ</w:t>
            </w:r>
            <w:r w:rsidRPr="00F265CE">
              <w:rPr>
                <w:noProof/>
                <w:webHidden/>
                <w:sz w:val="28"/>
                <w:szCs w:val="28"/>
              </w:rPr>
              <w:tab/>
            </w:r>
            <w:r w:rsidRPr="00F265CE">
              <w:rPr>
                <w:noProof/>
                <w:webHidden/>
                <w:sz w:val="28"/>
                <w:szCs w:val="28"/>
              </w:rPr>
              <w:fldChar w:fldCharType="begin"/>
            </w:r>
            <w:r w:rsidRPr="00F265CE">
              <w:rPr>
                <w:noProof/>
                <w:webHidden/>
                <w:sz w:val="28"/>
                <w:szCs w:val="28"/>
              </w:rPr>
              <w:instrText xml:space="preserve"> PAGEREF _Toc190134625 \h </w:instrText>
            </w:r>
            <w:r w:rsidRPr="00F265CE">
              <w:rPr>
                <w:noProof/>
                <w:webHidden/>
                <w:sz w:val="28"/>
                <w:szCs w:val="28"/>
              </w:rPr>
            </w:r>
            <w:r w:rsidRPr="00F265C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202CB">
              <w:rPr>
                <w:noProof/>
                <w:webHidden/>
                <w:sz w:val="28"/>
                <w:szCs w:val="28"/>
              </w:rPr>
              <w:t>9</w:t>
            </w:r>
            <w:r w:rsidRPr="00F265C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97D899" w14:textId="007FD986" w:rsidR="00F265CE" w:rsidRPr="00F265CE" w:rsidRDefault="00F265C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val="ru-BY" w:eastAsia="ru-BY"/>
              <w14:ligatures w14:val="standardContextual"/>
            </w:rPr>
          </w:pPr>
          <w:hyperlink w:anchor="_Toc190134626" w:history="1">
            <w:r w:rsidRPr="00F265CE">
              <w:rPr>
                <w:rStyle w:val="Hyperlink"/>
                <w:noProof/>
                <w:sz w:val="28"/>
                <w:szCs w:val="28"/>
              </w:rPr>
              <w:t>ЗАКЛЮЧЕНИЕ</w:t>
            </w:r>
            <w:r w:rsidRPr="00F265CE">
              <w:rPr>
                <w:noProof/>
                <w:webHidden/>
                <w:sz w:val="28"/>
                <w:szCs w:val="28"/>
              </w:rPr>
              <w:tab/>
            </w:r>
            <w:r w:rsidRPr="00F265CE">
              <w:rPr>
                <w:noProof/>
                <w:webHidden/>
                <w:sz w:val="28"/>
                <w:szCs w:val="28"/>
              </w:rPr>
              <w:fldChar w:fldCharType="begin"/>
            </w:r>
            <w:r w:rsidRPr="00F265CE">
              <w:rPr>
                <w:noProof/>
                <w:webHidden/>
                <w:sz w:val="28"/>
                <w:szCs w:val="28"/>
              </w:rPr>
              <w:instrText xml:space="preserve"> PAGEREF _Toc190134626 \h </w:instrText>
            </w:r>
            <w:r w:rsidRPr="00F265CE">
              <w:rPr>
                <w:noProof/>
                <w:webHidden/>
                <w:sz w:val="28"/>
                <w:szCs w:val="28"/>
              </w:rPr>
            </w:r>
            <w:r w:rsidRPr="00F265C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202CB">
              <w:rPr>
                <w:noProof/>
                <w:webHidden/>
                <w:sz w:val="28"/>
                <w:szCs w:val="28"/>
              </w:rPr>
              <w:t>13</w:t>
            </w:r>
            <w:r w:rsidRPr="00F265C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C1B25C" w14:textId="605D5719" w:rsidR="004E3E3E" w:rsidRPr="00094831" w:rsidRDefault="004E3E3E" w:rsidP="0054773A">
          <w:pPr>
            <w:spacing w:after="0"/>
            <w:rPr>
              <w:sz w:val="28"/>
              <w:szCs w:val="28"/>
            </w:rPr>
          </w:pPr>
          <w:r w:rsidRPr="00F265CE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6FE435E1" w14:textId="77777777" w:rsidR="004E5B70" w:rsidRPr="00094831" w:rsidRDefault="00924F4D" w:rsidP="0054773A">
      <w:pPr>
        <w:spacing w:after="0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94831">
        <w:rPr>
          <w:sz w:val="28"/>
          <w:szCs w:val="28"/>
        </w:rPr>
        <w:br w:type="page"/>
      </w:r>
    </w:p>
    <w:p w14:paraId="20F3FD5D" w14:textId="0236D222" w:rsidR="004E5B70" w:rsidRDefault="00924F4D" w:rsidP="0054773A">
      <w:pPr>
        <w:pStyle w:val="Heading1"/>
        <w:spacing w:before="0" w:line="240" w:lineRule="auto"/>
        <w:jc w:val="center"/>
        <w:rPr>
          <w:color w:val="000000"/>
        </w:rPr>
      </w:pPr>
      <w:bookmarkStart w:id="1" w:name="_Toc190134620"/>
      <w:r>
        <w:rPr>
          <w:color w:val="000000"/>
        </w:rPr>
        <w:lastRenderedPageBreak/>
        <w:t>ВВЕДЕНИЕ</w:t>
      </w:r>
      <w:bookmarkEnd w:id="1"/>
    </w:p>
    <w:p w14:paraId="0C281A54" w14:textId="2F3849FF" w:rsidR="00EF6B62" w:rsidRPr="00EF6B62" w:rsidRDefault="00BD61AF" w:rsidP="0054773A">
      <w:pPr>
        <w:tabs>
          <w:tab w:val="left" w:pos="4080"/>
        </w:tabs>
        <w:spacing w:after="0"/>
      </w:pPr>
      <w:r>
        <w:tab/>
      </w:r>
    </w:p>
    <w:p w14:paraId="286C0E82" w14:textId="547551BD" w:rsidR="001B26B1" w:rsidRDefault="00905CC4" w:rsidP="001B26B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905CC4">
        <w:rPr>
          <w:rFonts w:ascii="Times New Roman" w:hAnsi="Times New Roman" w:cs="Times New Roman"/>
          <w:sz w:val="28"/>
        </w:rPr>
        <w:t xml:space="preserve">Основная цель работы заключается в </w:t>
      </w:r>
      <w:r w:rsidR="001B26B1">
        <w:rPr>
          <w:rFonts w:ascii="Times New Roman" w:hAnsi="Times New Roman" w:cs="Times New Roman"/>
          <w:sz w:val="28"/>
        </w:rPr>
        <w:t xml:space="preserve">логическом проектировании базы данных путем пострения реляционной схемы данных </w:t>
      </w:r>
      <w:r w:rsidR="001B26B1" w:rsidRPr="001B26B1">
        <w:rPr>
          <w:rFonts w:ascii="Times New Roman" w:hAnsi="Times New Roman" w:cs="Times New Roman"/>
          <w:sz w:val="28"/>
        </w:rPr>
        <w:t xml:space="preserve">по ранее спроектированной </w:t>
      </w:r>
      <w:r w:rsidR="001B26B1">
        <w:rPr>
          <w:rFonts w:ascii="Times New Roman" w:hAnsi="Times New Roman" w:cs="Times New Roman"/>
          <w:sz w:val="28"/>
        </w:rPr>
        <w:t xml:space="preserve">в лабораторной работе </w:t>
      </w:r>
      <w:r w:rsidR="001B26B1" w:rsidRPr="001B26B1">
        <w:rPr>
          <w:rFonts w:ascii="Times New Roman" w:hAnsi="Times New Roman" w:cs="Times New Roman"/>
          <w:sz w:val="28"/>
        </w:rPr>
        <w:t>№1</w:t>
      </w:r>
      <w:r w:rsidR="001B26B1">
        <w:rPr>
          <w:rFonts w:ascii="Times New Roman" w:hAnsi="Times New Roman" w:cs="Times New Roman"/>
          <w:sz w:val="28"/>
        </w:rPr>
        <w:t xml:space="preserve"> </w:t>
      </w:r>
      <w:r w:rsidR="001B26B1" w:rsidRPr="001B26B1">
        <w:rPr>
          <w:rFonts w:ascii="Times New Roman" w:hAnsi="Times New Roman" w:cs="Times New Roman"/>
          <w:sz w:val="28"/>
        </w:rPr>
        <w:t>ER-модели</w:t>
      </w:r>
      <w:r w:rsidR="001B26B1">
        <w:rPr>
          <w:rFonts w:ascii="Times New Roman" w:hAnsi="Times New Roman" w:cs="Times New Roman"/>
          <w:sz w:val="28"/>
        </w:rPr>
        <w:t xml:space="preserve"> и </w:t>
      </w:r>
      <w:r w:rsidRPr="00905CC4">
        <w:rPr>
          <w:rFonts w:ascii="Times New Roman" w:hAnsi="Times New Roman" w:cs="Times New Roman"/>
          <w:sz w:val="28"/>
        </w:rPr>
        <w:t xml:space="preserve">преобразовании ER-диаграммы в реляционную модель данных. Процесс </w:t>
      </w:r>
      <w:r w:rsidR="001B26B1">
        <w:rPr>
          <w:rFonts w:ascii="Times New Roman" w:hAnsi="Times New Roman" w:cs="Times New Roman"/>
          <w:sz w:val="28"/>
        </w:rPr>
        <w:t>преобразования модели</w:t>
      </w:r>
      <w:r w:rsidRPr="00905CC4">
        <w:rPr>
          <w:rFonts w:ascii="Times New Roman" w:hAnsi="Times New Roman" w:cs="Times New Roman"/>
          <w:sz w:val="28"/>
        </w:rPr>
        <w:t xml:space="preserve"> будет разбит на два этапа: </w:t>
      </w:r>
      <w:r w:rsidR="008F4015">
        <w:rPr>
          <w:rFonts w:ascii="Times New Roman" w:hAnsi="Times New Roman" w:cs="Times New Roman"/>
          <w:sz w:val="28"/>
        </w:rPr>
        <w:t>«</w:t>
      </w:r>
      <w:r w:rsidRPr="00905CC4">
        <w:rPr>
          <w:rFonts w:ascii="Times New Roman" w:hAnsi="Times New Roman" w:cs="Times New Roman"/>
          <w:sz w:val="28"/>
        </w:rPr>
        <w:t>бумажное</w:t>
      </w:r>
      <w:r w:rsidR="008F4015">
        <w:rPr>
          <w:rFonts w:ascii="Times New Roman" w:hAnsi="Times New Roman" w:cs="Times New Roman"/>
          <w:sz w:val="28"/>
        </w:rPr>
        <w:t>»</w:t>
      </w:r>
      <w:r w:rsidRPr="00905CC4">
        <w:rPr>
          <w:rFonts w:ascii="Times New Roman" w:hAnsi="Times New Roman" w:cs="Times New Roman"/>
          <w:sz w:val="28"/>
        </w:rPr>
        <w:t xml:space="preserve"> преобразование, где схема будет разработана вручную, и </w:t>
      </w:r>
      <w:r w:rsidR="008F4015">
        <w:rPr>
          <w:rFonts w:ascii="Times New Roman" w:hAnsi="Times New Roman" w:cs="Times New Roman"/>
          <w:sz w:val="28"/>
        </w:rPr>
        <w:t>«</w:t>
      </w:r>
      <w:r w:rsidRPr="00905CC4">
        <w:rPr>
          <w:rFonts w:ascii="Times New Roman" w:hAnsi="Times New Roman" w:cs="Times New Roman"/>
          <w:sz w:val="28"/>
        </w:rPr>
        <w:t>автоматизированное</w:t>
      </w:r>
      <w:r w:rsidR="008F4015">
        <w:rPr>
          <w:rFonts w:ascii="Times New Roman" w:hAnsi="Times New Roman" w:cs="Times New Roman"/>
          <w:sz w:val="28"/>
        </w:rPr>
        <w:t>»</w:t>
      </w:r>
      <w:r w:rsidRPr="00905CC4">
        <w:rPr>
          <w:rFonts w:ascii="Times New Roman" w:hAnsi="Times New Roman" w:cs="Times New Roman"/>
          <w:sz w:val="28"/>
        </w:rPr>
        <w:t xml:space="preserve"> преобразование с использованием специализированных инструментов. </w:t>
      </w:r>
    </w:p>
    <w:p w14:paraId="3ABAD6DE" w14:textId="435B80E1" w:rsidR="00905CC4" w:rsidRPr="00905CC4" w:rsidRDefault="00905CC4" w:rsidP="001B26B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905CC4">
        <w:rPr>
          <w:rFonts w:ascii="Times New Roman" w:hAnsi="Times New Roman" w:cs="Times New Roman"/>
          <w:sz w:val="28"/>
        </w:rPr>
        <w:t>Каждый этап требует тщательного анализа, так как важно не только создать корректную модель, но и убедиться в том, что все связи между сущностями и атрибутами правильно реализованы.</w:t>
      </w:r>
    </w:p>
    <w:p w14:paraId="1E56A1F0" w14:textId="2CD1DC57" w:rsidR="004E5B70" w:rsidRPr="00B06B83" w:rsidRDefault="00905CC4" w:rsidP="0054773A">
      <w:pPr>
        <w:spacing w:after="0" w:line="240" w:lineRule="auto"/>
        <w:ind w:firstLine="710"/>
        <w:jc w:val="both"/>
      </w:pPr>
      <w:r w:rsidRPr="00905CC4">
        <w:rPr>
          <w:rFonts w:ascii="Times New Roman" w:hAnsi="Times New Roman" w:cs="Times New Roman"/>
          <w:sz w:val="28"/>
        </w:rPr>
        <w:t xml:space="preserve">Важным аспектом работы является сравнение результатов обоих методов преобразования. Это позволит выявить возможные расхождения и ошибки, а также даст возможность провести анализ и устранить несоответствия, что обеспечит целостность и корректность проектируемой базы данных. </w:t>
      </w:r>
      <w:r w:rsidR="00677935">
        <w:br w:type="page"/>
      </w:r>
    </w:p>
    <w:p w14:paraId="645CD3BC" w14:textId="2C6DC97F" w:rsidR="00AD63AA" w:rsidRDefault="008C3764" w:rsidP="0054773A">
      <w:pPr>
        <w:pStyle w:val="Heading1"/>
        <w:numPr>
          <w:ilvl w:val="0"/>
          <w:numId w:val="1"/>
        </w:numPr>
        <w:spacing w:before="0" w:line="240" w:lineRule="auto"/>
        <w:ind w:left="993" w:hanging="283"/>
      </w:pPr>
      <w:bookmarkStart w:id="2" w:name="_Toc190134621"/>
      <w:r w:rsidRPr="008C3764">
        <w:lastRenderedPageBreak/>
        <w:t>О</w:t>
      </w:r>
      <w:r w:rsidR="001B0E30">
        <w:t>ПИСАНИЕ</w:t>
      </w:r>
      <w:r w:rsidRPr="008C3764">
        <w:t xml:space="preserve"> </w:t>
      </w:r>
      <w:r w:rsidR="001B0E30">
        <w:t>РЕЛЯЦИОННОЙ</w:t>
      </w:r>
      <w:r w:rsidRPr="008C3764">
        <w:t xml:space="preserve"> </w:t>
      </w:r>
      <w:r w:rsidR="001B0E30">
        <w:t>МОДЕЛИ</w:t>
      </w:r>
      <w:bookmarkEnd w:id="2"/>
    </w:p>
    <w:p w14:paraId="2975B84F" w14:textId="77777777" w:rsidR="00AD63AA" w:rsidRPr="00AD63AA" w:rsidRDefault="00AD63AA" w:rsidP="0054773A">
      <w:pPr>
        <w:spacing w:after="0" w:line="240" w:lineRule="auto"/>
      </w:pPr>
    </w:p>
    <w:p w14:paraId="35762FAE" w14:textId="5B28B395" w:rsidR="001B0E30" w:rsidRDefault="00AD63AA" w:rsidP="0054773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D63AA">
        <w:rPr>
          <w:rFonts w:ascii="Times New Roman" w:hAnsi="Times New Roman" w:cs="Times New Roman"/>
          <w:sz w:val="28"/>
        </w:rPr>
        <w:t>Исходное</w:t>
      </w:r>
      <w:r w:rsidRPr="00AD63AA">
        <w:rPr>
          <w:rFonts w:ascii="Times New Roman" w:hAnsi="Times New Roman" w:cs="Times New Roman"/>
          <w:spacing w:val="1"/>
          <w:sz w:val="28"/>
        </w:rPr>
        <w:t xml:space="preserve"> </w:t>
      </w:r>
      <w:r w:rsidRPr="00AD63AA">
        <w:rPr>
          <w:rFonts w:ascii="Times New Roman" w:hAnsi="Times New Roman" w:cs="Times New Roman"/>
          <w:sz w:val="28"/>
        </w:rPr>
        <w:t xml:space="preserve">задание: </w:t>
      </w:r>
      <w:r w:rsidR="00094831">
        <w:rPr>
          <w:rFonts w:ascii="Times New Roman" w:hAnsi="Times New Roman" w:cs="Times New Roman"/>
          <w:sz w:val="28"/>
          <w:lang w:val="en-US"/>
        </w:rPr>
        <w:t>c</w:t>
      </w:r>
      <w:r w:rsidR="00094831" w:rsidRPr="00094831">
        <w:rPr>
          <w:rFonts w:ascii="Times New Roman" w:hAnsi="Times New Roman" w:cs="Times New Roman"/>
          <w:color w:val="000000"/>
          <w:sz w:val="28"/>
          <w:szCs w:val="28"/>
        </w:rPr>
        <w:t>озда</w:t>
      </w:r>
      <w:r w:rsidR="009260C1">
        <w:rPr>
          <w:rFonts w:ascii="Times New Roman" w:hAnsi="Times New Roman" w:cs="Times New Roman"/>
          <w:color w:val="000000"/>
          <w:sz w:val="28"/>
          <w:szCs w:val="28"/>
        </w:rPr>
        <w:t>ть</w:t>
      </w:r>
      <w:r w:rsidR="00094831" w:rsidRPr="00094831">
        <w:rPr>
          <w:rFonts w:ascii="Times New Roman" w:hAnsi="Times New Roman" w:cs="Times New Roman"/>
          <w:color w:val="000000"/>
          <w:sz w:val="28"/>
          <w:szCs w:val="28"/>
        </w:rPr>
        <w:t xml:space="preserve"> реляционн</w:t>
      </w:r>
      <w:r w:rsidR="009260C1">
        <w:rPr>
          <w:rFonts w:ascii="Times New Roman" w:hAnsi="Times New Roman" w:cs="Times New Roman"/>
          <w:color w:val="000000"/>
          <w:sz w:val="28"/>
          <w:szCs w:val="28"/>
        </w:rPr>
        <w:t>ую</w:t>
      </w:r>
      <w:r w:rsidR="00094831" w:rsidRPr="00094831">
        <w:rPr>
          <w:rFonts w:ascii="Times New Roman" w:hAnsi="Times New Roman" w:cs="Times New Roman"/>
          <w:color w:val="000000"/>
          <w:sz w:val="28"/>
          <w:szCs w:val="28"/>
        </w:rPr>
        <w:t xml:space="preserve"> схе</w:t>
      </w:r>
      <w:r w:rsidR="009260C1">
        <w:rPr>
          <w:rFonts w:ascii="Times New Roman" w:hAnsi="Times New Roman" w:cs="Times New Roman"/>
          <w:color w:val="000000"/>
          <w:sz w:val="28"/>
          <w:szCs w:val="28"/>
        </w:rPr>
        <w:t xml:space="preserve">му </w:t>
      </w:r>
      <w:r w:rsidR="00094831" w:rsidRPr="00094831">
        <w:rPr>
          <w:rFonts w:ascii="Times New Roman" w:hAnsi="Times New Roman" w:cs="Times New Roman"/>
          <w:color w:val="000000"/>
          <w:sz w:val="28"/>
          <w:szCs w:val="28"/>
        </w:rPr>
        <w:t>данных,</w:t>
      </w:r>
      <w:r w:rsidR="00094831">
        <w:rPr>
          <w:rFonts w:ascii="Times New Roman" w:hAnsi="Times New Roman" w:cs="Times New Roman"/>
          <w:color w:val="000000"/>
          <w:sz w:val="28"/>
          <w:szCs w:val="28"/>
          <w:lang w:val="en-US"/>
        </w:rPr>
        <w:t> </w:t>
      </w:r>
      <w:r w:rsidR="00094831"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094831" w:rsidRPr="00094831">
        <w:rPr>
          <w:rFonts w:ascii="Times New Roman" w:hAnsi="Times New Roman" w:cs="Times New Roman"/>
          <w:color w:val="000000"/>
          <w:sz w:val="28"/>
          <w:szCs w:val="28"/>
        </w:rPr>
        <w:t xml:space="preserve">реобразовать </w:t>
      </w:r>
      <w:r w:rsidR="00094831" w:rsidRPr="00094831">
        <w:rPr>
          <w:rFonts w:ascii="Times New Roman" w:hAnsi="Times New Roman" w:cs="Times New Roman"/>
          <w:color w:val="000000"/>
          <w:sz w:val="28"/>
          <w:szCs w:val="28"/>
          <w:lang w:val="en-US"/>
        </w:rPr>
        <w:t>ER</w:t>
      </w:r>
      <w:r w:rsidR="00094831" w:rsidRPr="00094831">
        <w:rPr>
          <w:rFonts w:ascii="Times New Roman" w:hAnsi="Times New Roman" w:cs="Times New Roman"/>
          <w:color w:val="000000"/>
          <w:sz w:val="28"/>
          <w:szCs w:val="28"/>
        </w:rPr>
        <w:t>-диаграмму в реляционную модель данных</w:t>
      </w:r>
      <w:r w:rsidR="00094831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094831" w:rsidRPr="000948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94831"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094831" w:rsidRPr="00094831">
        <w:rPr>
          <w:rFonts w:ascii="Times New Roman" w:hAnsi="Times New Roman" w:cs="Times New Roman"/>
          <w:color w:val="000000"/>
          <w:sz w:val="28"/>
          <w:szCs w:val="28"/>
        </w:rPr>
        <w:t>ормализовать реляционные отношения.</w:t>
      </w:r>
    </w:p>
    <w:p w14:paraId="67960C3D" w14:textId="77777777" w:rsidR="00094831" w:rsidRPr="001B0E30" w:rsidRDefault="00094831" w:rsidP="0054773A">
      <w:pPr>
        <w:spacing w:after="0" w:line="240" w:lineRule="auto"/>
        <w:ind w:firstLine="709"/>
        <w:jc w:val="both"/>
      </w:pPr>
    </w:p>
    <w:p w14:paraId="75225667" w14:textId="4FD9785A" w:rsidR="007F422C" w:rsidRDefault="00980367" w:rsidP="0054773A">
      <w:pPr>
        <w:pStyle w:val="Heading2"/>
        <w:spacing w:before="0" w:line="240" w:lineRule="auto"/>
        <w:ind w:firstLine="709"/>
      </w:pPr>
      <w:bookmarkStart w:id="3" w:name="_Toc190134622"/>
      <w:r>
        <w:t xml:space="preserve">1.1 </w:t>
      </w:r>
      <w:r w:rsidR="00D8414F">
        <w:t>Описание т</w:t>
      </w:r>
      <w:r w:rsidR="001B0E30" w:rsidRPr="001B0E30">
        <w:t>аблиц и сущностей</w:t>
      </w:r>
      <w:bookmarkEnd w:id="3"/>
    </w:p>
    <w:p w14:paraId="6F2387DD" w14:textId="77777777" w:rsidR="00905CC4" w:rsidRPr="00905CC4" w:rsidRDefault="00905CC4" w:rsidP="0054773A">
      <w:pPr>
        <w:spacing w:after="0" w:line="240" w:lineRule="auto"/>
      </w:pPr>
    </w:p>
    <w:p w14:paraId="44E4AA8D" w14:textId="3FB67874" w:rsidR="00905CC4" w:rsidRDefault="00905CC4" w:rsidP="005477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5CC4">
        <w:rPr>
          <w:rFonts w:ascii="Times New Roman" w:hAnsi="Times New Roman" w:cs="Times New Roman"/>
          <w:sz w:val="28"/>
          <w:szCs w:val="28"/>
        </w:rPr>
        <w:t xml:space="preserve">В рамках реляционной модели </w:t>
      </w:r>
      <w:r w:rsidR="008F4015">
        <w:rPr>
          <w:rFonts w:ascii="Times New Roman" w:hAnsi="Times New Roman" w:cs="Times New Roman"/>
          <w:sz w:val="28"/>
          <w:szCs w:val="28"/>
        </w:rPr>
        <w:t>«</w:t>
      </w:r>
      <w:r w:rsidR="009260C1" w:rsidRPr="009260C1">
        <w:rPr>
          <w:rFonts w:ascii="Times New Roman" w:hAnsi="Times New Roman" w:cs="Times New Roman"/>
          <w:sz w:val="28"/>
          <w:szCs w:val="28"/>
        </w:rPr>
        <w:t>Репетиционная база</w:t>
      </w:r>
      <w:r w:rsidR="008F4015">
        <w:rPr>
          <w:rFonts w:ascii="Times New Roman" w:hAnsi="Times New Roman" w:cs="Times New Roman"/>
          <w:sz w:val="28"/>
          <w:szCs w:val="28"/>
        </w:rPr>
        <w:t>»</w:t>
      </w:r>
      <w:r w:rsidRPr="00905CC4">
        <w:rPr>
          <w:rFonts w:ascii="Times New Roman" w:hAnsi="Times New Roman" w:cs="Times New Roman"/>
          <w:sz w:val="28"/>
          <w:szCs w:val="28"/>
        </w:rPr>
        <w:t xml:space="preserve"> предусмотрены следующие таблицы и соответствующие им сущности.</w:t>
      </w:r>
    </w:p>
    <w:p w14:paraId="7F31B85B" w14:textId="0A239837" w:rsidR="009D1C38" w:rsidRPr="009D1C38" w:rsidRDefault="009D1C38" w:rsidP="009D1C3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Таблица Репточка соответствует сущности </w:t>
      </w:r>
      <w:r>
        <w:rPr>
          <w:rFonts w:ascii="Times New Roman" w:hAnsi="Times New Roman" w:cs="Times New Roman"/>
          <w:sz w:val="28"/>
          <w:szCs w:val="28"/>
          <w:lang w:val="ru-BY"/>
        </w:rPr>
        <w:t>репетиционной точки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 и включает поля: id репточки (уникальный идентификатор репточки), рейтинг, телефон, график, название</w:t>
      </w:r>
      <w:r>
        <w:rPr>
          <w:rFonts w:ascii="Times New Roman" w:hAnsi="Times New Roman" w:cs="Times New Roman"/>
          <w:sz w:val="28"/>
          <w:szCs w:val="28"/>
          <w:lang w:val="ru-BY"/>
        </w:rPr>
        <w:t>, адрес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429E0DAC" w14:textId="4BD6EBD4" w:rsidR="009D1C38" w:rsidRDefault="009D1C38" w:rsidP="009D1C3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Таблица Комната отражает сущность комнаты и содержит поля: id комнаты (уникальный идентификатор комнаты), кондиционер (наличие кондиционера), </w:t>
      </w:r>
      <w:r>
        <w:rPr>
          <w:rFonts w:ascii="Times New Roman" w:hAnsi="Times New Roman" w:cs="Times New Roman"/>
          <w:sz w:val="28"/>
          <w:szCs w:val="28"/>
          <w:lang w:val="ru-BY"/>
        </w:rPr>
        <w:t>прайс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BY"/>
        </w:rPr>
        <w:t>поддержка записи, площадь</w:t>
      </w:r>
      <w:r w:rsidR="00260512">
        <w:rPr>
          <w:rFonts w:ascii="Times New Roman" w:hAnsi="Times New Roman" w:cs="Times New Roman"/>
          <w:sz w:val="28"/>
          <w:szCs w:val="28"/>
        </w:rPr>
        <w:t xml:space="preserve">, 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id </w:t>
      </w:r>
      <w:r w:rsidR="00260512">
        <w:rPr>
          <w:rFonts w:ascii="Times New Roman" w:hAnsi="Times New Roman" w:cs="Times New Roman"/>
          <w:sz w:val="28"/>
          <w:szCs w:val="28"/>
        </w:rPr>
        <w:t>репточки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 (ссылка на </w:t>
      </w:r>
      <w:r w:rsidR="00260512">
        <w:rPr>
          <w:rFonts w:ascii="Times New Roman" w:hAnsi="Times New Roman" w:cs="Times New Roman"/>
          <w:sz w:val="28"/>
          <w:szCs w:val="28"/>
        </w:rPr>
        <w:t>репточку, к которой относится комната,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 как внешний ключ)</w:t>
      </w:r>
      <w:r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4389980A" w14:textId="1C6A5CCA" w:rsidR="009D1C38" w:rsidRPr="009D1C38" w:rsidRDefault="009D1C38" w:rsidP="009D1C3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rFonts w:ascii="Times New Roman" w:hAnsi="Times New Roman" w:cs="Times New Roman"/>
          <w:sz w:val="28"/>
          <w:szCs w:val="28"/>
          <w:lang w:val="ru-BY"/>
        </w:rPr>
        <w:t xml:space="preserve">Таблица Бронь </w:t>
      </w:r>
      <w:r w:rsidR="00A438B1">
        <w:rPr>
          <w:rFonts w:ascii="Times New Roman" w:hAnsi="Times New Roman" w:cs="Times New Roman"/>
          <w:sz w:val="28"/>
          <w:szCs w:val="28"/>
          <w:lang w:val="ru-BY"/>
        </w:rPr>
        <w:t xml:space="preserve">соответствует сущности записи о бронировании и 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включает поля: 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id </w:t>
      </w:r>
      <w:r>
        <w:rPr>
          <w:rFonts w:ascii="Times New Roman" w:hAnsi="Times New Roman" w:cs="Times New Roman"/>
          <w:sz w:val="28"/>
          <w:szCs w:val="28"/>
          <w:lang w:val="ru-BY"/>
        </w:rPr>
        <w:t>брони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 (уникальный идентификатор </w:t>
      </w:r>
      <w:r>
        <w:rPr>
          <w:rFonts w:ascii="Times New Roman" w:hAnsi="Times New Roman" w:cs="Times New Roman"/>
          <w:sz w:val="28"/>
          <w:szCs w:val="28"/>
          <w:lang w:val="ru-BY"/>
        </w:rPr>
        <w:t>записи о бронировании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>),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время, стоимость, дата создания, статус, количество людей</w:t>
      </w:r>
      <w:r w:rsidR="00260512">
        <w:rPr>
          <w:rFonts w:ascii="Times New Roman" w:hAnsi="Times New Roman" w:cs="Times New Roman"/>
          <w:sz w:val="28"/>
          <w:szCs w:val="28"/>
          <w:lang w:val="ru-BY"/>
        </w:rPr>
        <w:t xml:space="preserve">, 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id </w:t>
      </w:r>
      <w:r w:rsidR="00260512">
        <w:rPr>
          <w:rFonts w:ascii="Times New Roman" w:hAnsi="Times New Roman" w:cs="Times New Roman"/>
          <w:sz w:val="28"/>
          <w:szCs w:val="28"/>
        </w:rPr>
        <w:t>комнаты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 (ссылка на </w:t>
      </w:r>
      <w:r w:rsidR="00260512">
        <w:rPr>
          <w:rFonts w:ascii="Times New Roman" w:hAnsi="Times New Roman" w:cs="Times New Roman"/>
          <w:sz w:val="28"/>
          <w:szCs w:val="28"/>
        </w:rPr>
        <w:t>комнату, которая забронирована,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 как внешний ключ)</w:t>
      </w:r>
      <w:r w:rsidR="00665FED">
        <w:rPr>
          <w:rFonts w:ascii="Times New Roman" w:hAnsi="Times New Roman" w:cs="Times New Roman"/>
          <w:sz w:val="28"/>
          <w:szCs w:val="28"/>
        </w:rPr>
        <w:t xml:space="preserve">, </w:t>
      </w:r>
      <w:r w:rsidR="00665FED" w:rsidRPr="00915C9F">
        <w:rPr>
          <w:rFonts w:ascii="Times New Roman" w:hAnsi="Times New Roman" w:cs="Times New Roman"/>
          <w:sz w:val="28"/>
          <w:szCs w:val="28"/>
        </w:rPr>
        <w:t xml:space="preserve">id </w:t>
      </w:r>
      <w:r w:rsidR="00665FED">
        <w:rPr>
          <w:rFonts w:ascii="Times New Roman" w:hAnsi="Times New Roman" w:cs="Times New Roman"/>
          <w:sz w:val="28"/>
          <w:szCs w:val="28"/>
        </w:rPr>
        <w:t>пользователя</w:t>
      </w:r>
      <w:r w:rsidR="00665FED" w:rsidRPr="00915C9F">
        <w:rPr>
          <w:rFonts w:ascii="Times New Roman" w:hAnsi="Times New Roman" w:cs="Times New Roman"/>
          <w:sz w:val="28"/>
          <w:szCs w:val="28"/>
        </w:rPr>
        <w:t xml:space="preserve"> (ссылка</w:t>
      </w:r>
      <w:r w:rsidR="00A438B1">
        <w:rPr>
          <w:rFonts w:ascii="Times New Roman" w:hAnsi="Times New Roman" w:cs="Times New Roman"/>
          <w:sz w:val="28"/>
          <w:szCs w:val="28"/>
        </w:rPr>
        <w:t xml:space="preserve"> на</w:t>
      </w:r>
      <w:r w:rsidR="00665FED" w:rsidRPr="00915C9F">
        <w:rPr>
          <w:rFonts w:ascii="Times New Roman" w:hAnsi="Times New Roman" w:cs="Times New Roman"/>
          <w:sz w:val="28"/>
          <w:szCs w:val="28"/>
        </w:rPr>
        <w:t xml:space="preserve"> </w:t>
      </w:r>
      <w:r w:rsidR="00665FED">
        <w:rPr>
          <w:rFonts w:ascii="Times New Roman" w:hAnsi="Times New Roman" w:cs="Times New Roman"/>
          <w:sz w:val="28"/>
          <w:szCs w:val="28"/>
        </w:rPr>
        <w:t>пользователя, который оформил бронь,</w:t>
      </w:r>
      <w:r w:rsidR="00665FED" w:rsidRPr="00915C9F">
        <w:rPr>
          <w:rFonts w:ascii="Times New Roman" w:hAnsi="Times New Roman" w:cs="Times New Roman"/>
          <w:sz w:val="28"/>
          <w:szCs w:val="28"/>
        </w:rPr>
        <w:t xml:space="preserve"> как внешний ключ</w:t>
      </w:r>
      <w:r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666721BE" w14:textId="257575DD" w:rsidR="009D1C38" w:rsidRPr="009D1C38" w:rsidRDefault="009D1C38" w:rsidP="009D1C3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Таблица Сотрудник </w:t>
      </w:r>
      <w:r w:rsidR="00A438B1"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отражает сущность </w:t>
      </w:r>
      <w:r w:rsidR="00A438B1">
        <w:rPr>
          <w:rFonts w:ascii="Times New Roman" w:hAnsi="Times New Roman" w:cs="Times New Roman"/>
          <w:sz w:val="28"/>
          <w:szCs w:val="28"/>
          <w:lang w:val="ru-BY"/>
        </w:rPr>
        <w:t xml:space="preserve">работника репетиционной точки и 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>включает поля: id сотрудника (уникальный идентификатор сотрудника), ФИО, должность, стаж, телефон</w:t>
      </w:r>
      <w:r>
        <w:rPr>
          <w:rFonts w:ascii="Times New Roman" w:hAnsi="Times New Roman" w:cs="Times New Roman"/>
          <w:sz w:val="28"/>
          <w:szCs w:val="28"/>
          <w:lang w:val="ru-BY"/>
        </w:rPr>
        <w:t>, возраст</w:t>
      </w:r>
      <w:r w:rsidR="00260512">
        <w:rPr>
          <w:rFonts w:ascii="Times New Roman" w:hAnsi="Times New Roman" w:cs="Times New Roman"/>
          <w:sz w:val="28"/>
          <w:szCs w:val="28"/>
        </w:rPr>
        <w:t xml:space="preserve">, 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id </w:t>
      </w:r>
      <w:r w:rsidR="00260512">
        <w:rPr>
          <w:rFonts w:ascii="Times New Roman" w:hAnsi="Times New Roman" w:cs="Times New Roman"/>
          <w:sz w:val="28"/>
          <w:szCs w:val="28"/>
        </w:rPr>
        <w:t>репточки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 (ссылка на </w:t>
      </w:r>
      <w:r w:rsidR="00260512">
        <w:rPr>
          <w:rFonts w:ascii="Times New Roman" w:hAnsi="Times New Roman" w:cs="Times New Roman"/>
          <w:sz w:val="28"/>
          <w:szCs w:val="28"/>
        </w:rPr>
        <w:t>репточку, в которой работает сотрудник,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 как внешний ключ)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4772E346" w14:textId="4F5AB97E" w:rsidR="009D1C38" w:rsidRPr="009D1C38" w:rsidRDefault="009D1C38" w:rsidP="009D1C3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Таблица Услуга </w:t>
      </w:r>
      <w:r w:rsidR="00A438B1">
        <w:rPr>
          <w:rFonts w:ascii="Times New Roman" w:hAnsi="Times New Roman" w:cs="Times New Roman"/>
          <w:sz w:val="28"/>
          <w:szCs w:val="28"/>
          <w:lang w:val="ru-BY"/>
        </w:rPr>
        <w:t xml:space="preserve">отражает сущность оказываемых репточкой услуг 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содержит поля: id услуги (уникальный идентификатор услуги), название, </w:t>
      </w:r>
      <w:r>
        <w:rPr>
          <w:rFonts w:ascii="Times New Roman" w:hAnsi="Times New Roman" w:cs="Times New Roman"/>
          <w:sz w:val="28"/>
          <w:szCs w:val="28"/>
          <w:lang w:val="ru-BY"/>
        </w:rPr>
        <w:t>прайс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>, тип</w:t>
      </w:r>
      <w:r>
        <w:rPr>
          <w:rFonts w:ascii="Times New Roman" w:hAnsi="Times New Roman" w:cs="Times New Roman"/>
          <w:sz w:val="28"/>
          <w:szCs w:val="28"/>
          <w:lang w:val="ru-BY"/>
        </w:rPr>
        <w:t>, требования</w:t>
      </w:r>
      <w:r w:rsidR="00260512">
        <w:rPr>
          <w:rFonts w:ascii="Times New Roman" w:hAnsi="Times New Roman" w:cs="Times New Roman"/>
          <w:sz w:val="28"/>
          <w:szCs w:val="28"/>
        </w:rPr>
        <w:t xml:space="preserve">, 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id </w:t>
      </w:r>
      <w:r w:rsidR="00260512">
        <w:rPr>
          <w:rFonts w:ascii="Times New Roman" w:hAnsi="Times New Roman" w:cs="Times New Roman"/>
          <w:sz w:val="28"/>
          <w:szCs w:val="28"/>
        </w:rPr>
        <w:t>репточки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 (ссылка на </w:t>
      </w:r>
      <w:r w:rsidR="00260512">
        <w:rPr>
          <w:rFonts w:ascii="Times New Roman" w:hAnsi="Times New Roman" w:cs="Times New Roman"/>
          <w:sz w:val="28"/>
          <w:szCs w:val="28"/>
        </w:rPr>
        <w:t>репточку, к которой относится услуга,</w:t>
      </w:r>
      <w:r w:rsidR="00260512" w:rsidRPr="00915C9F">
        <w:rPr>
          <w:rFonts w:ascii="Times New Roman" w:hAnsi="Times New Roman" w:cs="Times New Roman"/>
          <w:sz w:val="28"/>
          <w:szCs w:val="28"/>
        </w:rPr>
        <w:t xml:space="preserve"> как внешний ключ)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2F613498" w14:textId="6700AF06" w:rsidR="009D1C38" w:rsidRPr="009D1C38" w:rsidRDefault="009D1C38" w:rsidP="009D1C3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9D1C38">
        <w:rPr>
          <w:rFonts w:ascii="Times New Roman" w:hAnsi="Times New Roman" w:cs="Times New Roman"/>
          <w:sz w:val="28"/>
          <w:szCs w:val="28"/>
          <w:lang w:val="ru-BY"/>
        </w:rPr>
        <w:t>Таблица Оборудование</w:t>
      </w:r>
      <w:r w:rsidR="00A438B1">
        <w:rPr>
          <w:rFonts w:ascii="Times New Roman" w:hAnsi="Times New Roman" w:cs="Times New Roman"/>
          <w:sz w:val="28"/>
          <w:szCs w:val="28"/>
          <w:lang w:val="ru-BY"/>
        </w:rPr>
        <w:t xml:space="preserve"> отражает сущность оборудования, относящегося к репточке, и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 включает поля: id оборудования (уникальный идентификатор оборудования), название, тип,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марка,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 модель</w:t>
      </w:r>
      <w:r>
        <w:rPr>
          <w:rFonts w:ascii="Times New Roman" w:hAnsi="Times New Roman" w:cs="Times New Roman"/>
          <w:sz w:val="28"/>
          <w:szCs w:val="28"/>
          <w:lang w:val="ru-BY"/>
        </w:rPr>
        <w:t>, состояние</w:t>
      </w:r>
      <w:r w:rsidR="00665FED">
        <w:rPr>
          <w:rFonts w:ascii="Times New Roman" w:hAnsi="Times New Roman" w:cs="Times New Roman"/>
          <w:sz w:val="28"/>
          <w:szCs w:val="28"/>
          <w:lang w:val="ru-BY"/>
        </w:rPr>
        <w:t>,</w:t>
      </w:r>
      <w:r w:rsidR="00665FED" w:rsidRPr="00665FED">
        <w:rPr>
          <w:rFonts w:ascii="Times New Roman" w:hAnsi="Times New Roman" w:cs="Times New Roman"/>
          <w:sz w:val="28"/>
          <w:szCs w:val="28"/>
        </w:rPr>
        <w:t xml:space="preserve"> </w:t>
      </w:r>
      <w:r w:rsidR="00665FED" w:rsidRPr="00915C9F">
        <w:rPr>
          <w:rFonts w:ascii="Times New Roman" w:hAnsi="Times New Roman" w:cs="Times New Roman"/>
          <w:sz w:val="28"/>
          <w:szCs w:val="28"/>
        </w:rPr>
        <w:t xml:space="preserve">id </w:t>
      </w:r>
      <w:r w:rsidR="00665FED">
        <w:rPr>
          <w:rFonts w:ascii="Times New Roman" w:hAnsi="Times New Roman" w:cs="Times New Roman"/>
          <w:sz w:val="28"/>
          <w:szCs w:val="28"/>
        </w:rPr>
        <w:t>репточки</w:t>
      </w:r>
      <w:r w:rsidR="00665FED" w:rsidRPr="00915C9F">
        <w:rPr>
          <w:rFonts w:ascii="Times New Roman" w:hAnsi="Times New Roman" w:cs="Times New Roman"/>
          <w:sz w:val="28"/>
          <w:szCs w:val="28"/>
        </w:rPr>
        <w:t xml:space="preserve"> (ссылка на </w:t>
      </w:r>
      <w:r w:rsidR="00665FED">
        <w:rPr>
          <w:rFonts w:ascii="Times New Roman" w:hAnsi="Times New Roman" w:cs="Times New Roman"/>
          <w:sz w:val="28"/>
          <w:szCs w:val="28"/>
        </w:rPr>
        <w:t>репточку, к которой относится оборудование,</w:t>
      </w:r>
      <w:r w:rsidR="00665FED" w:rsidRPr="00915C9F">
        <w:rPr>
          <w:rFonts w:ascii="Times New Roman" w:hAnsi="Times New Roman" w:cs="Times New Roman"/>
          <w:sz w:val="28"/>
          <w:szCs w:val="28"/>
        </w:rPr>
        <w:t xml:space="preserve"> как внешний ключ)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38EB5D6A" w14:textId="5D51C61F" w:rsidR="009260C1" w:rsidRPr="009D1C38" w:rsidRDefault="009D1C38" w:rsidP="009D1C3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Таблица Пользователь </w:t>
      </w:r>
      <w:r w:rsidR="00A438B1">
        <w:rPr>
          <w:rFonts w:ascii="Times New Roman" w:hAnsi="Times New Roman" w:cs="Times New Roman"/>
          <w:sz w:val="28"/>
          <w:szCs w:val="28"/>
          <w:lang w:val="ru-BY"/>
        </w:rPr>
        <w:t xml:space="preserve">соответствует сущности пользователя и 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>содержит поля: id пользователя (уникальный идентификатор пользователя), ФИО,</w:t>
      </w:r>
      <w:r>
        <w:rPr>
          <w:rFonts w:ascii="Times New Roman" w:hAnsi="Times New Roman" w:cs="Times New Roman"/>
          <w:sz w:val="28"/>
          <w:szCs w:val="28"/>
          <w:lang w:val="ru-BY"/>
        </w:rPr>
        <w:t xml:space="preserve"> телефон, почта,</w:t>
      </w:r>
      <w:r w:rsidRPr="009D1C38">
        <w:rPr>
          <w:rFonts w:ascii="Times New Roman" w:hAnsi="Times New Roman" w:cs="Times New Roman"/>
          <w:sz w:val="28"/>
          <w:szCs w:val="28"/>
          <w:lang w:val="ru-BY"/>
        </w:rPr>
        <w:t xml:space="preserve"> дата регистрации</w:t>
      </w:r>
      <w:r>
        <w:rPr>
          <w:rFonts w:ascii="Times New Roman" w:hAnsi="Times New Roman" w:cs="Times New Roman"/>
          <w:sz w:val="28"/>
          <w:szCs w:val="28"/>
          <w:lang w:val="ru-BY"/>
        </w:rPr>
        <w:t>.</w:t>
      </w:r>
    </w:p>
    <w:p w14:paraId="235E5E1D" w14:textId="6B6251BC" w:rsidR="00665FED" w:rsidRDefault="00665FED" w:rsidP="00665F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4A002C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Услуга</w:t>
      </w:r>
      <w:r w:rsidRPr="004A002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Бронь</w:t>
      </w:r>
      <w:r w:rsidRPr="004A002C">
        <w:rPr>
          <w:rFonts w:ascii="Times New Roman" w:hAnsi="Times New Roman" w:cs="Times New Roman"/>
          <w:sz w:val="28"/>
          <w:szCs w:val="28"/>
        </w:rPr>
        <w:t xml:space="preserve"> является промежуточной и используется для реализации связи многие-ко-многим между </w:t>
      </w:r>
      <w:r>
        <w:rPr>
          <w:rFonts w:ascii="Times New Roman" w:hAnsi="Times New Roman" w:cs="Times New Roman"/>
          <w:sz w:val="28"/>
          <w:szCs w:val="28"/>
        </w:rPr>
        <w:t>услугами</w:t>
      </w:r>
      <w:r w:rsidRPr="004A002C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бронированиями</w:t>
      </w:r>
      <w:r w:rsidRPr="004A002C">
        <w:rPr>
          <w:rFonts w:ascii="Times New Roman" w:hAnsi="Times New Roman" w:cs="Times New Roman"/>
          <w:sz w:val="28"/>
          <w:szCs w:val="28"/>
        </w:rPr>
        <w:t xml:space="preserve">. Она включает поля: id </w:t>
      </w:r>
      <w:r>
        <w:rPr>
          <w:rFonts w:ascii="Times New Roman" w:hAnsi="Times New Roman" w:cs="Times New Roman"/>
          <w:sz w:val="28"/>
          <w:szCs w:val="28"/>
        </w:rPr>
        <w:t>услуги</w:t>
      </w:r>
      <w:r w:rsidRPr="004A002C">
        <w:rPr>
          <w:rFonts w:ascii="Times New Roman" w:hAnsi="Times New Roman" w:cs="Times New Roman"/>
          <w:sz w:val="28"/>
          <w:szCs w:val="28"/>
        </w:rPr>
        <w:t xml:space="preserve"> (ссылка на </w:t>
      </w:r>
      <w:r>
        <w:rPr>
          <w:rFonts w:ascii="Times New Roman" w:hAnsi="Times New Roman" w:cs="Times New Roman"/>
          <w:sz w:val="28"/>
          <w:szCs w:val="28"/>
        </w:rPr>
        <w:t>услугу</w:t>
      </w:r>
      <w:r w:rsidRPr="004A002C">
        <w:rPr>
          <w:rFonts w:ascii="Times New Roman" w:hAnsi="Times New Roman" w:cs="Times New Roman"/>
          <w:sz w:val="28"/>
          <w:szCs w:val="28"/>
        </w:rPr>
        <w:t xml:space="preserve"> как внешний ключ), id </w:t>
      </w:r>
      <w:r>
        <w:rPr>
          <w:rFonts w:ascii="Times New Roman" w:hAnsi="Times New Roman" w:cs="Times New Roman"/>
          <w:sz w:val="28"/>
          <w:szCs w:val="28"/>
        </w:rPr>
        <w:t>брони</w:t>
      </w:r>
      <w:r w:rsidRPr="004A002C">
        <w:rPr>
          <w:rFonts w:ascii="Times New Roman" w:hAnsi="Times New Roman" w:cs="Times New Roman"/>
          <w:sz w:val="28"/>
          <w:szCs w:val="28"/>
        </w:rPr>
        <w:t xml:space="preserve"> (ссылка на </w:t>
      </w:r>
      <w:r>
        <w:rPr>
          <w:rFonts w:ascii="Times New Roman" w:hAnsi="Times New Roman" w:cs="Times New Roman"/>
          <w:sz w:val="28"/>
          <w:szCs w:val="28"/>
        </w:rPr>
        <w:t>бронь</w:t>
      </w:r>
      <w:r w:rsidRPr="004A002C">
        <w:rPr>
          <w:rFonts w:ascii="Times New Roman" w:hAnsi="Times New Roman" w:cs="Times New Roman"/>
          <w:sz w:val="28"/>
          <w:szCs w:val="28"/>
        </w:rPr>
        <w:t xml:space="preserve"> как внешний ключ).</w:t>
      </w:r>
    </w:p>
    <w:p w14:paraId="1F7C76AD" w14:textId="7B86A1FB" w:rsidR="00665FED" w:rsidRDefault="00665FED" w:rsidP="001D7A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002C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Оборудование</w:t>
      </w:r>
      <w:r w:rsidRPr="004A002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Бронь</w:t>
      </w:r>
      <w:r w:rsidRPr="004A002C">
        <w:rPr>
          <w:rFonts w:ascii="Times New Roman" w:hAnsi="Times New Roman" w:cs="Times New Roman"/>
          <w:sz w:val="28"/>
          <w:szCs w:val="28"/>
        </w:rPr>
        <w:t xml:space="preserve"> является промежуточной и используется для реализации связи многие-ко-многим между </w:t>
      </w:r>
      <w:r>
        <w:rPr>
          <w:rFonts w:ascii="Times New Roman" w:hAnsi="Times New Roman" w:cs="Times New Roman"/>
          <w:sz w:val="28"/>
          <w:szCs w:val="28"/>
        </w:rPr>
        <w:t>оборудованием</w:t>
      </w:r>
      <w:r w:rsidRPr="004A002C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lastRenderedPageBreak/>
        <w:t>бронированиями</w:t>
      </w:r>
      <w:r w:rsidRPr="004A002C">
        <w:rPr>
          <w:rFonts w:ascii="Times New Roman" w:hAnsi="Times New Roman" w:cs="Times New Roman"/>
          <w:sz w:val="28"/>
          <w:szCs w:val="28"/>
        </w:rPr>
        <w:t xml:space="preserve">. Она включает поля: id </w:t>
      </w:r>
      <w:r>
        <w:rPr>
          <w:rFonts w:ascii="Times New Roman" w:hAnsi="Times New Roman" w:cs="Times New Roman"/>
          <w:sz w:val="28"/>
          <w:szCs w:val="28"/>
        </w:rPr>
        <w:t>оборудования</w:t>
      </w:r>
      <w:r w:rsidRPr="004A002C">
        <w:rPr>
          <w:rFonts w:ascii="Times New Roman" w:hAnsi="Times New Roman" w:cs="Times New Roman"/>
          <w:sz w:val="28"/>
          <w:szCs w:val="28"/>
        </w:rPr>
        <w:t xml:space="preserve"> (ссылка на </w:t>
      </w:r>
      <w:r>
        <w:rPr>
          <w:rFonts w:ascii="Times New Roman" w:hAnsi="Times New Roman" w:cs="Times New Roman"/>
          <w:sz w:val="28"/>
          <w:szCs w:val="28"/>
        </w:rPr>
        <w:t>оборудование</w:t>
      </w:r>
      <w:r w:rsidRPr="004A002C">
        <w:rPr>
          <w:rFonts w:ascii="Times New Roman" w:hAnsi="Times New Roman" w:cs="Times New Roman"/>
          <w:sz w:val="28"/>
          <w:szCs w:val="28"/>
        </w:rPr>
        <w:t xml:space="preserve"> как внешний ключ), id </w:t>
      </w:r>
      <w:r>
        <w:rPr>
          <w:rFonts w:ascii="Times New Roman" w:hAnsi="Times New Roman" w:cs="Times New Roman"/>
          <w:sz w:val="28"/>
          <w:szCs w:val="28"/>
        </w:rPr>
        <w:t>брони</w:t>
      </w:r>
      <w:r w:rsidRPr="004A002C">
        <w:rPr>
          <w:rFonts w:ascii="Times New Roman" w:hAnsi="Times New Roman" w:cs="Times New Roman"/>
          <w:sz w:val="28"/>
          <w:szCs w:val="28"/>
        </w:rPr>
        <w:t xml:space="preserve"> (ссылка на </w:t>
      </w:r>
      <w:r>
        <w:rPr>
          <w:rFonts w:ascii="Times New Roman" w:hAnsi="Times New Roman" w:cs="Times New Roman"/>
          <w:sz w:val="28"/>
          <w:szCs w:val="28"/>
        </w:rPr>
        <w:t>бронь</w:t>
      </w:r>
      <w:r w:rsidRPr="004A002C">
        <w:rPr>
          <w:rFonts w:ascii="Times New Roman" w:hAnsi="Times New Roman" w:cs="Times New Roman"/>
          <w:sz w:val="28"/>
          <w:szCs w:val="28"/>
        </w:rPr>
        <w:t xml:space="preserve"> как внешний ключ).</w:t>
      </w:r>
    </w:p>
    <w:p w14:paraId="5341C684" w14:textId="77777777" w:rsidR="00A438B1" w:rsidRPr="004A002C" w:rsidRDefault="00A438B1" w:rsidP="001D7A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47EC8A" w14:textId="11286A6E" w:rsidR="00D8414F" w:rsidRDefault="00D8414F" w:rsidP="0054773A">
      <w:pPr>
        <w:pStyle w:val="Heading2"/>
        <w:spacing w:before="0" w:line="240" w:lineRule="auto"/>
        <w:ind w:left="709"/>
        <w:jc w:val="both"/>
      </w:pPr>
      <w:bookmarkStart w:id="4" w:name="_Toc188443432"/>
      <w:bookmarkStart w:id="5" w:name="_Toc190134623"/>
      <w:r>
        <w:t>1.2</w:t>
      </w:r>
      <w:r w:rsidR="00980367">
        <w:t xml:space="preserve"> </w:t>
      </w:r>
      <w:r>
        <w:t>Типы связей</w:t>
      </w:r>
      <w:bookmarkEnd w:id="4"/>
      <w:bookmarkEnd w:id="5"/>
    </w:p>
    <w:p w14:paraId="0A4A3ECE" w14:textId="053425E3" w:rsidR="00D8414F" w:rsidRPr="003D336D" w:rsidRDefault="00D8414F" w:rsidP="0054773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u-BY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BY"/>
        </w:rPr>
        <w:tab/>
      </w:r>
    </w:p>
    <w:p w14:paraId="3172B428" w14:textId="77777777" w:rsidR="007A7652" w:rsidRDefault="007A7652" w:rsidP="007A765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1. </w:t>
      </w:r>
      <w:r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Связь </w:t>
      </w:r>
      <w:r w:rsidRPr="00D14CB7">
        <w:rPr>
          <w:rFonts w:ascii="Times New Roman" w:hAnsi="Times New Roman" w:cs="Times New Roman"/>
          <w:color w:val="000000"/>
          <w:sz w:val="28"/>
          <w:szCs w:val="28"/>
        </w:rPr>
        <w:t>«Реп</w:t>
      </w:r>
      <w:r>
        <w:rPr>
          <w:rFonts w:ascii="Times New Roman" w:hAnsi="Times New Roman" w:cs="Times New Roman"/>
          <w:color w:val="000000"/>
          <w:sz w:val="28"/>
          <w:szCs w:val="28"/>
        </w:rPr>
        <w:t>точка –</w:t>
      </w:r>
      <w:r w:rsidRPr="00D14CB7">
        <w:rPr>
          <w:rFonts w:ascii="Times New Roman" w:hAnsi="Times New Roman" w:cs="Times New Roman"/>
          <w:color w:val="000000"/>
          <w:sz w:val="28"/>
          <w:szCs w:val="28"/>
        </w:rPr>
        <w:t xml:space="preserve"> Комната» (один-ко-многим): </w:t>
      </w:r>
      <w:r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Pr="00D14CB7">
        <w:rPr>
          <w:rFonts w:ascii="Times New Roman" w:hAnsi="Times New Roman" w:cs="Times New Roman"/>
          <w:color w:val="000000"/>
          <w:sz w:val="28"/>
          <w:szCs w:val="28"/>
        </w:rPr>
        <w:t xml:space="preserve">аждая репетиционная </w:t>
      </w:r>
      <w:r>
        <w:rPr>
          <w:rFonts w:ascii="Times New Roman" w:hAnsi="Times New Roman" w:cs="Times New Roman"/>
          <w:color w:val="000000"/>
          <w:sz w:val="28"/>
          <w:szCs w:val="28"/>
        </w:rPr>
        <w:t>студия</w:t>
      </w:r>
      <w:r w:rsidRPr="00D14CB7">
        <w:rPr>
          <w:rFonts w:ascii="Times New Roman" w:hAnsi="Times New Roman" w:cs="Times New Roman"/>
          <w:color w:val="000000"/>
          <w:sz w:val="28"/>
          <w:szCs w:val="28"/>
        </w:rPr>
        <w:t xml:space="preserve"> может включать несколько комнат, но каждая комната относится только к одной </w:t>
      </w:r>
      <w:r>
        <w:rPr>
          <w:rFonts w:ascii="Times New Roman" w:hAnsi="Times New Roman" w:cs="Times New Roman"/>
          <w:color w:val="000000"/>
          <w:sz w:val="28"/>
          <w:szCs w:val="28"/>
        </w:rPr>
        <w:t>студии</w:t>
      </w:r>
      <w:r w:rsidRPr="00D14CB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14:paraId="18763987" w14:textId="77777777" w:rsidR="007A7652" w:rsidRPr="00502793" w:rsidRDefault="007A7652" w:rsidP="007A765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2. </w:t>
      </w:r>
      <w:r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Связь </w:t>
      </w:r>
      <w:r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«Комната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 Брон</w:t>
      </w:r>
      <w:r>
        <w:rPr>
          <w:rFonts w:ascii="Times New Roman" w:hAnsi="Times New Roman" w:cs="Times New Roman"/>
          <w:color w:val="000000"/>
          <w:sz w:val="28"/>
          <w:szCs w:val="28"/>
        </w:rPr>
        <w:t>ь</w:t>
      </w:r>
      <w:r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» (один-ко-многим): </w:t>
      </w:r>
      <w:r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аждая комната может быть забронирована </w:t>
      </w:r>
      <w:r>
        <w:rPr>
          <w:rFonts w:ascii="Times New Roman" w:hAnsi="Times New Roman" w:cs="Times New Roman"/>
          <w:color w:val="000000"/>
          <w:sz w:val="28"/>
          <w:szCs w:val="28"/>
        </w:rPr>
        <w:t>множество</w:t>
      </w:r>
      <w:r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 раз, но одно бронирование относится только к одной комнате.</w:t>
      </w:r>
    </w:p>
    <w:p w14:paraId="0A899F1A" w14:textId="77777777" w:rsidR="007A7652" w:rsidRDefault="007A7652" w:rsidP="007A765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3. 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 xml:space="preserve">Связь </w:t>
      </w:r>
      <w:r w:rsidRPr="00D672A5">
        <w:rPr>
          <w:rFonts w:ascii="Times New Roman" w:hAnsi="Times New Roman" w:cs="Times New Roman"/>
          <w:color w:val="000000"/>
          <w:sz w:val="28"/>
          <w:szCs w:val="28"/>
        </w:rPr>
        <w:t>«Реп</w:t>
      </w:r>
      <w:r>
        <w:rPr>
          <w:rFonts w:ascii="Times New Roman" w:hAnsi="Times New Roman" w:cs="Times New Roman"/>
          <w:color w:val="000000"/>
          <w:sz w:val="28"/>
          <w:szCs w:val="28"/>
        </w:rPr>
        <w:t>точка –</w:t>
      </w:r>
      <w:r w:rsidRPr="00D672A5">
        <w:rPr>
          <w:rFonts w:ascii="Times New Roman" w:hAnsi="Times New Roman" w:cs="Times New Roman"/>
          <w:color w:val="000000"/>
          <w:sz w:val="28"/>
          <w:szCs w:val="28"/>
        </w:rPr>
        <w:t xml:space="preserve"> Сотрудник» (один-ко-многим):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D672A5">
        <w:rPr>
          <w:rFonts w:ascii="Times New Roman" w:hAnsi="Times New Roman" w:cs="Times New Roman"/>
          <w:color w:val="000000"/>
          <w:sz w:val="28"/>
          <w:szCs w:val="28"/>
        </w:rPr>
        <w:t xml:space="preserve">одной репетиционной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тудии </w:t>
      </w:r>
      <w:r w:rsidRPr="00D672A5">
        <w:rPr>
          <w:rFonts w:ascii="Times New Roman" w:hAnsi="Times New Roman" w:cs="Times New Roman"/>
          <w:color w:val="000000"/>
          <w:sz w:val="28"/>
          <w:szCs w:val="28"/>
        </w:rPr>
        <w:t xml:space="preserve">работают несколько сотрудников, но каждый сотрудник относится только к одной </w:t>
      </w:r>
      <w:r>
        <w:rPr>
          <w:rFonts w:ascii="Times New Roman" w:hAnsi="Times New Roman" w:cs="Times New Roman"/>
          <w:color w:val="000000"/>
          <w:sz w:val="28"/>
          <w:szCs w:val="28"/>
        </w:rPr>
        <w:t>студии</w:t>
      </w:r>
      <w:r w:rsidRPr="00D672A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CA95E9E" w14:textId="77777777" w:rsidR="007A7652" w:rsidRPr="003D336D" w:rsidRDefault="007A7652" w:rsidP="007A765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4. </w:t>
      </w:r>
      <w:r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Связь 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color w:val="000000"/>
          <w:sz w:val="28"/>
          <w:szCs w:val="28"/>
        </w:rPr>
        <w:t>Репточка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Услуга» (один-ко-многим): </w:t>
      </w:r>
      <w:r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епточка 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может предоставлять несколько услуг, но каждая услуга </w:t>
      </w:r>
      <w:r>
        <w:rPr>
          <w:rFonts w:ascii="Times New Roman" w:hAnsi="Times New Roman" w:cs="Times New Roman"/>
          <w:color w:val="000000"/>
          <w:sz w:val="28"/>
          <w:szCs w:val="28"/>
        </w:rPr>
        <w:t>относится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одной репточке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9FB9C0" w14:textId="77777777" w:rsidR="007A7652" w:rsidRPr="003D336D" w:rsidRDefault="007A7652" w:rsidP="007A765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5. </w:t>
      </w:r>
      <w:r w:rsidRPr="003D336D">
        <w:rPr>
          <w:rFonts w:ascii="Times New Roman" w:hAnsi="Times New Roman" w:cs="Times New Roman"/>
          <w:color w:val="000000"/>
          <w:sz w:val="28"/>
          <w:szCs w:val="28"/>
        </w:rPr>
        <w:t>Связь «Брон</w:t>
      </w:r>
      <w:r>
        <w:rPr>
          <w:rFonts w:ascii="Times New Roman" w:hAnsi="Times New Roman" w:cs="Times New Roman"/>
          <w:color w:val="000000"/>
          <w:sz w:val="28"/>
          <w:szCs w:val="28"/>
        </w:rPr>
        <w:t>ь</w:t>
      </w:r>
      <w:r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 Услуга» (многие-ко-многим): </w:t>
      </w:r>
      <w:r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дно бронирование может включать несколько услуг, и одна услуга может быть добавлена к нескольким бронированиям. </w:t>
      </w:r>
    </w:p>
    <w:p w14:paraId="52A5D93C" w14:textId="77777777" w:rsidR="007A7652" w:rsidRDefault="007A7652" w:rsidP="007A765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6. 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>Связь «</w:t>
      </w:r>
      <w:r>
        <w:rPr>
          <w:rFonts w:ascii="Times New Roman" w:hAnsi="Times New Roman" w:cs="Times New Roman"/>
          <w:color w:val="000000"/>
          <w:sz w:val="28"/>
          <w:szCs w:val="28"/>
        </w:rPr>
        <w:t>Репточка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Оборудование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>» (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>один-ко-многим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</w:rPr>
        <w:t>: к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>ажд</w:t>
      </w:r>
      <w:r>
        <w:rPr>
          <w:rFonts w:ascii="Times New Roman" w:hAnsi="Times New Roman" w:cs="Times New Roman"/>
          <w:color w:val="000000"/>
          <w:sz w:val="28"/>
          <w:szCs w:val="28"/>
        </w:rPr>
        <w:t>ый элемент оборудования относится только к одной репточке, а репточка включает различное оборудование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8BAE82" w14:textId="77777777" w:rsidR="007A7652" w:rsidRPr="0083191F" w:rsidRDefault="007A7652" w:rsidP="007A765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7. Связь «Бронь – Оборудование»</w:t>
      </w:r>
      <w:r w:rsidRPr="008E5EE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D336D">
        <w:rPr>
          <w:rFonts w:ascii="Times New Roman" w:hAnsi="Times New Roman" w:cs="Times New Roman"/>
          <w:color w:val="000000"/>
          <w:sz w:val="28"/>
          <w:szCs w:val="28"/>
        </w:rPr>
        <w:t>(многие-ко-многим):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каждая бронь может включать аренду различного оборудования, каждый элемент оборудования может относиться к разным бронированиям.</w:t>
      </w:r>
    </w:p>
    <w:p w14:paraId="6CB297A7" w14:textId="77777777" w:rsidR="007A7652" w:rsidRDefault="007A7652" w:rsidP="007A7652">
      <w:pPr>
        <w:spacing w:after="0" w:line="240" w:lineRule="auto"/>
        <w:ind w:firstLine="709"/>
        <w:jc w:val="both"/>
        <w:rPr>
          <w:rFonts w:cs="Times New Roman"/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8. Связь «Пользователь – Бронь» 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C5AC5">
        <w:rPr>
          <w:rFonts w:ascii="Times New Roman" w:hAnsi="Times New Roman" w:cs="Times New Roman"/>
          <w:color w:val="000000"/>
          <w:sz w:val="28"/>
          <w:szCs w:val="28"/>
        </w:rPr>
        <w:t>один-ко-многим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</w:rPr>
        <w:t>: о</w:t>
      </w:r>
      <w:r w:rsidRPr="00110DAD">
        <w:rPr>
          <w:rFonts w:ascii="Times New Roman" w:hAnsi="Times New Roman" w:cs="Times New Roman"/>
          <w:color w:val="000000"/>
          <w:sz w:val="28"/>
          <w:szCs w:val="28"/>
        </w:rPr>
        <w:t>дин клиент может иметь несколько бронирований, но каждое бронирование связано только с одним клиентом.</w:t>
      </w:r>
    </w:p>
    <w:p w14:paraId="6DFFDD2B" w14:textId="77777777" w:rsidR="006F73DB" w:rsidRPr="006F73DB" w:rsidRDefault="006F73DB" w:rsidP="0054773A">
      <w:pPr>
        <w:spacing w:after="0"/>
      </w:pPr>
    </w:p>
    <w:p w14:paraId="36A88D3B" w14:textId="7B3EF296" w:rsidR="0064731A" w:rsidRDefault="0064731A" w:rsidP="0054773A">
      <w:pPr>
        <w:spacing w:after="0"/>
      </w:pPr>
    </w:p>
    <w:p w14:paraId="38ED62BF" w14:textId="0D973C86" w:rsidR="0064731A" w:rsidRPr="0064731A" w:rsidRDefault="0064731A" w:rsidP="0054773A">
      <w:pPr>
        <w:spacing w:after="0"/>
      </w:pPr>
    </w:p>
    <w:p w14:paraId="77254248" w14:textId="77777777" w:rsidR="004E5B70" w:rsidRDefault="004E5B70" w:rsidP="0054773A">
      <w:pPr>
        <w:spacing w:after="0" w:line="240" w:lineRule="auto"/>
      </w:pPr>
    </w:p>
    <w:p w14:paraId="79FE3655" w14:textId="4AA9FE90" w:rsidR="004E5B70" w:rsidRDefault="00924F4D" w:rsidP="0054773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14:paraId="28775923" w14:textId="22E0761E" w:rsidR="004E5B70" w:rsidRDefault="00D8414F" w:rsidP="0054773A">
      <w:pPr>
        <w:pStyle w:val="Heading1"/>
        <w:numPr>
          <w:ilvl w:val="0"/>
          <w:numId w:val="1"/>
        </w:numPr>
        <w:spacing w:before="0" w:line="240" w:lineRule="auto"/>
      </w:pPr>
      <w:bookmarkStart w:id="6" w:name="_Toc190134624"/>
      <w:r>
        <w:lastRenderedPageBreak/>
        <w:t xml:space="preserve">СХЕМА </w:t>
      </w:r>
      <w:r w:rsidRPr="00D8414F">
        <w:t>ER-</w:t>
      </w:r>
      <w:r>
        <w:t>МОДЕЛЬ</w:t>
      </w:r>
      <w:bookmarkEnd w:id="6"/>
    </w:p>
    <w:p w14:paraId="6EF8EAD0" w14:textId="77777777" w:rsidR="00D8414F" w:rsidRPr="00D8414F" w:rsidRDefault="00D8414F" w:rsidP="0054773A">
      <w:pPr>
        <w:spacing w:after="0" w:line="240" w:lineRule="auto"/>
      </w:pPr>
    </w:p>
    <w:p w14:paraId="160EB576" w14:textId="0904EDFD" w:rsidR="00D8414F" w:rsidRDefault="00D8414F" w:rsidP="0054773A">
      <w:pPr>
        <w:pStyle w:val="NormalWeb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</w:t>
      </w:r>
      <w:r w:rsidRPr="006134C9">
        <w:rPr>
          <w:sz w:val="28"/>
          <w:szCs w:val="28"/>
        </w:rPr>
        <w:t>ER-диаграмма представлена на рисунке 1.</w:t>
      </w:r>
    </w:p>
    <w:p w14:paraId="4D5438EC" w14:textId="77777777" w:rsidR="00D8414F" w:rsidRPr="006E6F0A" w:rsidRDefault="00D8414F" w:rsidP="0054773A">
      <w:pPr>
        <w:pStyle w:val="NormalWeb"/>
        <w:spacing w:before="0" w:beforeAutospacing="0" w:after="0" w:afterAutospacing="0"/>
        <w:ind w:left="708"/>
        <w:jc w:val="both"/>
        <w:rPr>
          <w:noProof/>
          <w:sz w:val="28"/>
          <w:szCs w:val="28"/>
        </w:rPr>
      </w:pPr>
    </w:p>
    <w:p w14:paraId="33189365" w14:textId="3EA1DF63" w:rsidR="00D8414F" w:rsidRDefault="00BD12E7" w:rsidP="0054773A">
      <w:pPr>
        <w:pStyle w:val="NormalWeb"/>
        <w:spacing w:before="0" w:beforeAutospacing="0" w:after="0" w:afterAutospacing="0"/>
        <w:jc w:val="center"/>
        <w:rPr>
          <w:sz w:val="28"/>
          <w:szCs w:val="28"/>
        </w:rPr>
      </w:pPr>
      <w:r>
        <w:object w:dxaOrig="17916" w:dyaOrig="8616" w14:anchorId="76D639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45pt;height:167.75pt" o:ole="">
            <v:imagedata r:id="rId9" o:title=""/>
          </v:shape>
          <o:OLEObject Type="Embed" ProgID="Visio.Drawing.15" ShapeID="_x0000_i1025" DrawAspect="Content" ObjectID="_1800776891" r:id="rId10"/>
        </w:object>
      </w:r>
    </w:p>
    <w:p w14:paraId="50DB657A" w14:textId="77777777" w:rsidR="00D8414F" w:rsidRPr="00065593" w:rsidRDefault="00D8414F" w:rsidP="0054773A">
      <w:pPr>
        <w:pStyle w:val="NormalWeb"/>
        <w:spacing w:before="0" w:beforeAutospacing="0" w:after="0" w:afterAutospacing="0"/>
        <w:ind w:left="708"/>
        <w:jc w:val="center"/>
        <w:rPr>
          <w:sz w:val="28"/>
          <w:szCs w:val="28"/>
          <w:lang w:val="en-US"/>
        </w:rPr>
      </w:pPr>
    </w:p>
    <w:p w14:paraId="142C88A1" w14:textId="52E18D7E" w:rsidR="00AD63AA" w:rsidRDefault="00D8414F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D8414F">
        <w:rPr>
          <w:rFonts w:ascii="Times New Roman" w:hAnsi="Times New Roman" w:cs="Times New Roman"/>
          <w:color w:val="000000"/>
          <w:sz w:val="28"/>
          <w:szCs w:val="28"/>
        </w:rPr>
        <w:t>Рисунок 1 – ER-диаграмма</w:t>
      </w:r>
    </w:p>
    <w:p w14:paraId="0A40BF1B" w14:textId="77777777" w:rsidR="00B266CC" w:rsidRDefault="00B266CC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B2A4403" w14:textId="77777777" w:rsidR="00DB0170" w:rsidRPr="00DB0170" w:rsidRDefault="00DB0170" w:rsidP="0054773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B0170">
        <w:rPr>
          <w:rFonts w:ascii="Times New Roman" w:hAnsi="Times New Roman" w:cs="Times New Roman"/>
          <w:color w:val="000000"/>
          <w:sz w:val="28"/>
          <w:szCs w:val="28"/>
        </w:rPr>
        <w:t>Порядок перевода ER-модели в реляционную модель выполняется с</w:t>
      </w:r>
    </w:p>
    <w:p w14:paraId="4F800726" w14:textId="77777777" w:rsidR="00DB0170" w:rsidRPr="00DB0170" w:rsidRDefault="00DB0170" w:rsidP="0054773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B0170">
        <w:rPr>
          <w:rFonts w:ascii="Times New Roman" w:hAnsi="Times New Roman" w:cs="Times New Roman"/>
          <w:color w:val="000000"/>
          <w:sz w:val="28"/>
          <w:szCs w:val="28"/>
        </w:rPr>
        <w:t>помощью алгоритма, состоящего из пяти шагов:</w:t>
      </w:r>
    </w:p>
    <w:p w14:paraId="20B5CC3E" w14:textId="707C3BE9" w:rsidR="00782D63" w:rsidRPr="00DB0170" w:rsidRDefault="00DB0170" w:rsidP="0054773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D63AA">
        <w:rPr>
          <w:rFonts w:ascii="Times New Roman" w:hAnsi="Times New Roman" w:cs="Times New Roman"/>
          <w:color w:val="000000"/>
          <w:sz w:val="28"/>
          <w:szCs w:val="28"/>
        </w:rPr>
        <w:t>1.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Каждый объект на ER-диаграмме превращается в реляционное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отношение (далее для краткости – таблицу), имя объекта становится именем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таблицы. Можно выделить </w:t>
      </w:r>
      <w:r w:rsidR="0019795E">
        <w:rPr>
          <w:rFonts w:ascii="Times New Roman" w:hAnsi="Times New Roman" w:cs="Times New Roman"/>
          <w:color w:val="000000"/>
          <w:sz w:val="28"/>
          <w:szCs w:val="28"/>
        </w:rPr>
        <w:t>семь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таблиц со следующими именами: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Репточка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», «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Сотрудник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», «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Комната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», «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Услуга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», «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Оборудование</w:t>
      </w:r>
      <w:r w:rsidR="0019795E">
        <w:rPr>
          <w:rFonts w:ascii="Times New Roman" w:hAnsi="Times New Roman" w:cs="Times New Roman"/>
          <w:color w:val="000000"/>
          <w:sz w:val="28"/>
          <w:szCs w:val="28"/>
        </w:rPr>
        <w:t>»,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Пользователь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19795E">
        <w:rPr>
          <w:rFonts w:ascii="Times New Roman" w:hAnsi="Times New Roman" w:cs="Times New Roman"/>
          <w:color w:val="000000"/>
          <w:sz w:val="28"/>
          <w:szCs w:val="28"/>
        </w:rPr>
        <w:t>, «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Бронь</w:t>
      </w:r>
      <w:r w:rsidR="0019795E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782D6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6A45CD18" w14:textId="109731A0" w:rsidR="00DB0170" w:rsidRPr="00DB0170" w:rsidRDefault="00DB0170" w:rsidP="0054773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A7761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Каждый атрибут объекта становится столбцом с тем же именем.</w:t>
      </w:r>
    </w:p>
    <w:p w14:paraId="7B3FB1B0" w14:textId="026799DD" w:rsidR="00782D63" w:rsidRDefault="00DB0170" w:rsidP="00CA7761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9795E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="00CA7761">
        <w:rPr>
          <w:rFonts w:ascii="Times New Roman" w:hAnsi="Times New Roman" w:cs="Times New Roman"/>
          <w:color w:val="000000"/>
          <w:sz w:val="28"/>
          <w:szCs w:val="28"/>
          <w:lang w:val="en-US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Уникальные атрибуты объекта превращаются в первичный ключ</w:t>
      </w:r>
      <w:r w:rsidR="00CA7761" w:rsidRPr="00CA776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таблицы. Таким образом были добавлены следующие первичные ключи: id</w:t>
      </w:r>
      <w:r w:rsidR="00CA7761" w:rsidRPr="00CA776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репточки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, id 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сотрудник</w:t>
      </w:r>
      <w:r w:rsidR="00606B41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, id 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комнаты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, id 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услуги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, id</w:t>
      </w:r>
      <w:r w:rsidR="0019795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оборудования</w:t>
      </w:r>
      <w:r w:rsidR="0019795E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19795E" w:rsidRPr="0019795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9795E"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id 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брони</w:t>
      </w:r>
      <w:r w:rsidR="0019795E" w:rsidRPr="00DB0170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19795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9795E"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id </w:t>
      </w:r>
      <w:r w:rsidR="00B266CC">
        <w:rPr>
          <w:rFonts w:ascii="Times New Roman" w:hAnsi="Times New Roman" w:cs="Times New Roman"/>
          <w:color w:val="000000"/>
          <w:sz w:val="28"/>
          <w:szCs w:val="28"/>
        </w:rPr>
        <w:t>пользователя</w:t>
      </w:r>
      <w:r w:rsidR="00782D63">
        <w:rPr>
          <w:rFonts w:ascii="Times New Roman" w:hAnsi="Times New Roman" w:cs="Times New Roman"/>
          <w:color w:val="000000"/>
          <w:sz w:val="28"/>
          <w:szCs w:val="28"/>
        </w:rPr>
        <w:t>. (рис. 2.1)</w:t>
      </w:r>
    </w:p>
    <w:p w14:paraId="5590B442" w14:textId="77777777" w:rsidR="00782D63" w:rsidRPr="00397C75" w:rsidRDefault="00782D63" w:rsidP="0054773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F69E8" w14:textId="2AC7CB55" w:rsidR="00546684" w:rsidRPr="00546684" w:rsidRDefault="00546684" w:rsidP="005466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546684">
        <w:rPr>
          <w:rFonts w:ascii="Times New Roman" w:eastAsia="Times New Roman" w:hAnsi="Times New Roman" w:cs="Times New Roman"/>
          <w:noProof/>
          <w:sz w:val="28"/>
          <w:szCs w:val="28"/>
          <w:lang w:val="ru-BY" w:eastAsia="ru-BY"/>
        </w:rPr>
        <w:drawing>
          <wp:inline distT="0" distB="0" distL="0" distR="0" wp14:anchorId="07444CB5" wp14:editId="5B866F60">
            <wp:extent cx="5060362" cy="2461098"/>
            <wp:effectExtent l="0" t="0" r="6985" b="0"/>
            <wp:docPr id="102595239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2183"/>
                    <a:stretch/>
                  </pic:blipFill>
                  <pic:spPr bwMode="auto">
                    <a:xfrm>
                      <a:off x="0" y="0"/>
                      <a:ext cx="5110186" cy="248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79246D" w14:textId="77777777" w:rsidR="00397C75" w:rsidRPr="00397C75" w:rsidRDefault="00397C75" w:rsidP="0054773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22431D7F" w14:textId="0B3E42DD" w:rsidR="00782D63" w:rsidRPr="00692A94" w:rsidRDefault="00782D63" w:rsidP="00CA7761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782D63">
        <w:rPr>
          <w:rFonts w:ascii="Times New Roman" w:hAnsi="Times New Roman" w:cs="Times New Roman"/>
          <w:color w:val="000000"/>
          <w:sz w:val="28"/>
          <w:szCs w:val="28"/>
        </w:rPr>
        <w:t>Рисунок 2.1</w:t>
      </w:r>
      <w:r w:rsidR="00692A94">
        <w:rPr>
          <w:rFonts w:ascii="Times New Roman" w:hAnsi="Times New Roman" w:cs="Times New Roman"/>
          <w:color w:val="000000"/>
          <w:sz w:val="28"/>
          <w:szCs w:val="28"/>
        </w:rPr>
        <w:t xml:space="preserve"> – сопоставление объектов </w:t>
      </w:r>
      <w:r w:rsidR="00692A94">
        <w:rPr>
          <w:rFonts w:ascii="Times New Roman" w:hAnsi="Times New Roman" w:cs="Times New Roman"/>
          <w:color w:val="000000"/>
          <w:sz w:val="28"/>
          <w:szCs w:val="28"/>
          <w:lang w:val="en-US"/>
        </w:rPr>
        <w:t>URD</w:t>
      </w:r>
      <w:r w:rsidR="00692A94" w:rsidRPr="00DC0C8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92A94"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 w:rsidR="00692A94">
        <w:rPr>
          <w:rFonts w:ascii="Times New Roman" w:hAnsi="Times New Roman" w:cs="Times New Roman"/>
          <w:color w:val="000000"/>
          <w:sz w:val="28"/>
          <w:szCs w:val="28"/>
          <w:lang w:val="en-US"/>
        </w:rPr>
        <w:t>UML</w:t>
      </w:r>
    </w:p>
    <w:p w14:paraId="5F05C411" w14:textId="77777777" w:rsidR="00782D63" w:rsidRPr="00DB0170" w:rsidRDefault="00782D63" w:rsidP="0054773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B12F876" w14:textId="2A321063" w:rsidR="00C43375" w:rsidRPr="004A002C" w:rsidRDefault="00DB0170" w:rsidP="0054773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9795E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Связи «один-ко-многим» становятся ссылками в уже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существующих таблицах, при этом внешний ключ добавляется в виде столбца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в таблицу, соответствующую объекту со стороны </w:t>
      </w:r>
      <w:r w:rsidR="00397C75"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связи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«многие». Внешние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ключи ссылаются на первичные ключи целевых таблиц.</w:t>
      </w:r>
      <w:r w:rsidR="00C43375">
        <w:rPr>
          <w:rFonts w:ascii="Times New Roman" w:hAnsi="Times New Roman" w:cs="Times New Roman"/>
          <w:color w:val="000000"/>
          <w:sz w:val="28"/>
          <w:szCs w:val="28"/>
        </w:rPr>
        <w:t xml:space="preserve"> (рис. 2.2)</w:t>
      </w:r>
    </w:p>
    <w:p w14:paraId="465D52E0" w14:textId="77777777" w:rsidR="00E0154A" w:rsidRPr="004A002C" w:rsidRDefault="00E0154A" w:rsidP="0054773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EAC2566" w14:textId="7956D9A6" w:rsidR="00BD12E7" w:rsidRPr="00BD12E7" w:rsidRDefault="00BD12E7" w:rsidP="00BD12E7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u-BY"/>
        </w:rPr>
      </w:pPr>
      <w:r w:rsidRPr="00BD12E7">
        <w:rPr>
          <w:rFonts w:ascii="Times New Roman" w:hAnsi="Times New Roman" w:cs="Times New Roman"/>
          <w:noProof/>
          <w:color w:val="000000"/>
          <w:sz w:val="28"/>
          <w:szCs w:val="28"/>
          <w:lang w:val="ru-BY"/>
        </w:rPr>
        <w:drawing>
          <wp:inline distT="0" distB="0" distL="0" distR="0" wp14:anchorId="04E27E52" wp14:editId="282D9FC4">
            <wp:extent cx="5939335" cy="2618719"/>
            <wp:effectExtent l="0" t="0" r="4445" b="0"/>
            <wp:docPr id="96112929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99" b="9546"/>
                    <a:stretch/>
                  </pic:blipFill>
                  <pic:spPr bwMode="auto">
                    <a:xfrm>
                      <a:off x="0" y="0"/>
                      <a:ext cx="5940425" cy="26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BDA699" w14:textId="0FDEB8D1" w:rsidR="00C43375" w:rsidRDefault="00C43375" w:rsidP="00BD12E7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53AD48B" w14:textId="57FCDF0B" w:rsidR="00C43375" w:rsidRPr="00782D63" w:rsidRDefault="00C43375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782D63">
        <w:rPr>
          <w:rFonts w:ascii="Times New Roman" w:hAnsi="Times New Roman" w:cs="Times New Roman"/>
          <w:color w:val="000000"/>
          <w:sz w:val="28"/>
          <w:szCs w:val="28"/>
        </w:rPr>
        <w:t>Рисунок 2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341C0A">
        <w:rPr>
          <w:rFonts w:ascii="Times New Roman" w:hAnsi="Times New Roman" w:cs="Times New Roman"/>
          <w:color w:val="000000"/>
          <w:sz w:val="28"/>
          <w:szCs w:val="28"/>
        </w:rPr>
        <w:t xml:space="preserve"> – Связь </w:t>
      </w:r>
      <w:r w:rsidR="00341C0A" w:rsidRPr="00DB0170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341C0A">
        <w:rPr>
          <w:rFonts w:ascii="Times New Roman" w:hAnsi="Times New Roman" w:cs="Times New Roman"/>
          <w:color w:val="000000"/>
          <w:sz w:val="28"/>
          <w:szCs w:val="28"/>
        </w:rPr>
        <w:t>один</w:t>
      </w:r>
      <w:r w:rsidR="00341C0A" w:rsidRPr="00DB0170">
        <w:rPr>
          <w:rFonts w:ascii="Times New Roman" w:hAnsi="Times New Roman" w:cs="Times New Roman"/>
          <w:color w:val="000000"/>
          <w:sz w:val="28"/>
          <w:szCs w:val="28"/>
        </w:rPr>
        <w:t>-ко-многим»</w:t>
      </w:r>
    </w:p>
    <w:p w14:paraId="44155F9D" w14:textId="77777777" w:rsidR="00C43375" w:rsidRPr="00DB0170" w:rsidRDefault="00C43375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325B7F6" w14:textId="0A595A97" w:rsidR="00DB0170" w:rsidRDefault="0019795E" w:rsidP="0054773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DB0170"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B0170" w:rsidRPr="00DB0170">
        <w:rPr>
          <w:rFonts w:ascii="Times New Roman" w:hAnsi="Times New Roman" w:cs="Times New Roman"/>
          <w:color w:val="000000"/>
          <w:sz w:val="28"/>
          <w:szCs w:val="28"/>
        </w:rPr>
        <w:t>Связи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B0170" w:rsidRPr="00DB0170">
        <w:rPr>
          <w:rFonts w:ascii="Times New Roman" w:hAnsi="Times New Roman" w:cs="Times New Roman"/>
          <w:color w:val="000000"/>
          <w:sz w:val="28"/>
          <w:szCs w:val="28"/>
        </w:rPr>
        <w:t>«многие-ко-многим»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B0170" w:rsidRPr="00DB0170">
        <w:rPr>
          <w:rFonts w:ascii="Times New Roman" w:hAnsi="Times New Roman" w:cs="Times New Roman"/>
          <w:color w:val="000000"/>
          <w:sz w:val="28"/>
          <w:szCs w:val="28"/>
        </w:rPr>
        <w:t>реализуются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B0170" w:rsidRPr="00DB0170">
        <w:rPr>
          <w:rFonts w:ascii="Times New Roman" w:hAnsi="Times New Roman" w:cs="Times New Roman"/>
          <w:color w:val="000000"/>
          <w:sz w:val="28"/>
          <w:szCs w:val="28"/>
        </w:rPr>
        <w:t>через отдельную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B0170" w:rsidRPr="00DB0170">
        <w:rPr>
          <w:rFonts w:ascii="Times New Roman" w:hAnsi="Times New Roman" w:cs="Times New Roman"/>
          <w:color w:val="000000"/>
          <w:sz w:val="28"/>
          <w:szCs w:val="28"/>
        </w:rPr>
        <w:t>промежуточную таблицу. Была создана таблица «</w:t>
      </w:r>
      <w:r w:rsidR="00BD12E7" w:rsidRPr="00BD12E7">
        <w:rPr>
          <w:rFonts w:ascii="Times New Roman" w:hAnsi="Times New Roman" w:cs="Times New Roman"/>
          <w:color w:val="000000"/>
          <w:sz w:val="28"/>
          <w:szCs w:val="28"/>
        </w:rPr>
        <w:t>Оборудование-Бронь</w:t>
      </w:r>
      <w:r w:rsidR="00DB0170" w:rsidRPr="00DB0170">
        <w:rPr>
          <w:rFonts w:ascii="Times New Roman" w:hAnsi="Times New Roman" w:cs="Times New Roman"/>
          <w:color w:val="000000"/>
          <w:sz w:val="28"/>
          <w:szCs w:val="28"/>
        </w:rPr>
        <w:t>», в</w:t>
      </w:r>
      <w:r w:rsidR="004A002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B0170" w:rsidRPr="00DB0170">
        <w:rPr>
          <w:rFonts w:ascii="Times New Roman" w:hAnsi="Times New Roman" w:cs="Times New Roman"/>
          <w:color w:val="000000"/>
          <w:sz w:val="28"/>
          <w:szCs w:val="28"/>
        </w:rPr>
        <w:t>которой находятся два поля внешних ключей: «</w:t>
      </w:r>
      <w:r w:rsidR="00BD12E7" w:rsidRPr="00BD12E7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="00BD12E7" w:rsidRPr="00BD12E7">
        <w:rPr>
          <w:rFonts w:ascii="Times New Roman" w:hAnsi="Times New Roman" w:cs="Times New Roman"/>
          <w:color w:val="000000"/>
          <w:sz w:val="28"/>
          <w:szCs w:val="28"/>
        </w:rPr>
        <w:t xml:space="preserve"> оборудования</w:t>
      </w:r>
      <w:r w:rsidR="00DB0170"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» и «id </w:t>
      </w:r>
      <w:r w:rsidR="00BD12E7">
        <w:rPr>
          <w:rFonts w:ascii="Times New Roman" w:hAnsi="Times New Roman" w:cs="Times New Roman"/>
          <w:color w:val="000000"/>
          <w:sz w:val="28"/>
          <w:szCs w:val="28"/>
        </w:rPr>
        <w:t>брони</w:t>
      </w:r>
      <w:r w:rsidR="00DB0170" w:rsidRPr="00DB0170">
        <w:rPr>
          <w:rFonts w:ascii="Times New Roman" w:hAnsi="Times New Roman" w:cs="Times New Roman"/>
          <w:color w:val="000000"/>
          <w:sz w:val="28"/>
          <w:szCs w:val="28"/>
        </w:rPr>
        <w:t>».</w:t>
      </w:r>
    </w:p>
    <w:p w14:paraId="6E2689E7" w14:textId="77777777" w:rsidR="00F265CE" w:rsidRDefault="00F265CE" w:rsidP="0054773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A3B8CB5" w14:textId="38980427" w:rsidR="006E6F0A" w:rsidRDefault="00261ABC" w:rsidP="005477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261ABC">
        <w:rPr>
          <w:rFonts w:ascii="Times New Roman" w:eastAsia="Times New Roman" w:hAnsi="Times New Roman" w:cs="Times New Roman"/>
          <w:noProof/>
          <w:sz w:val="24"/>
          <w:szCs w:val="24"/>
          <w:lang w:val="ru-BY" w:eastAsia="ru-BY"/>
        </w:rPr>
        <w:drawing>
          <wp:inline distT="0" distB="0" distL="0" distR="0" wp14:anchorId="1779A9E7" wp14:editId="55635130">
            <wp:extent cx="6152571" cy="2956614"/>
            <wp:effectExtent l="0" t="0" r="635" b="0"/>
            <wp:docPr id="174760895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02" b="6899"/>
                    <a:stretch/>
                  </pic:blipFill>
                  <pic:spPr bwMode="auto">
                    <a:xfrm>
                      <a:off x="0" y="0"/>
                      <a:ext cx="6161258" cy="2960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089B96" w14:textId="77777777" w:rsidR="00261ABC" w:rsidRPr="00A42C7E" w:rsidRDefault="00261ABC" w:rsidP="0054773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</w:p>
    <w:p w14:paraId="1B8580B0" w14:textId="4991B7C5" w:rsidR="0019795E" w:rsidRDefault="00A42C7E" w:rsidP="006E6F0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782D63">
        <w:rPr>
          <w:rFonts w:ascii="Times New Roman" w:hAnsi="Times New Roman" w:cs="Times New Roman"/>
          <w:color w:val="000000"/>
          <w:sz w:val="28"/>
          <w:szCs w:val="28"/>
        </w:rPr>
        <w:t>Рисунок 2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341C0A" w:rsidRPr="00341C0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41C0A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341C0A" w:rsidRPr="00341C0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41C0A">
        <w:rPr>
          <w:rFonts w:ascii="Times New Roman" w:hAnsi="Times New Roman" w:cs="Times New Roman"/>
          <w:color w:val="000000"/>
          <w:sz w:val="28"/>
          <w:szCs w:val="28"/>
        </w:rPr>
        <w:t>Связь</w:t>
      </w:r>
      <w:r w:rsidR="00341C0A" w:rsidRPr="00341C0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41C0A" w:rsidRPr="00DB0170">
        <w:rPr>
          <w:rFonts w:ascii="Times New Roman" w:hAnsi="Times New Roman" w:cs="Times New Roman"/>
          <w:color w:val="000000"/>
          <w:sz w:val="28"/>
          <w:szCs w:val="28"/>
        </w:rPr>
        <w:t>«многие-ко-многим»</w:t>
      </w:r>
    </w:p>
    <w:p w14:paraId="4DFCA77C" w14:textId="77777777" w:rsidR="00F265CE" w:rsidRPr="00341C0A" w:rsidRDefault="00F265CE" w:rsidP="006E6F0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560E0B1" w14:textId="17B5153C" w:rsidR="00950D40" w:rsidRDefault="00950D40" w:rsidP="0054773A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UML-диаграмма реляционной схемы данных «бумажного» преобразования представлена на рисунке 2.</w:t>
      </w:r>
      <w:r w:rsidR="00A42C7E">
        <w:rPr>
          <w:rFonts w:ascii="Times New Roman" w:hAnsi="Times New Roman" w:cs="Times New Roman"/>
          <w:color w:val="000000"/>
          <w:sz w:val="28"/>
          <w:szCs w:val="28"/>
        </w:rPr>
        <w:t>4.</w:t>
      </w:r>
    </w:p>
    <w:p w14:paraId="44AAC5BC" w14:textId="77777777" w:rsidR="0054773A" w:rsidRDefault="0054773A" w:rsidP="0054773A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098CBC2" w14:textId="7F844029" w:rsidR="00950D40" w:rsidRDefault="00F265CE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6080" w:dyaOrig="15913" w14:anchorId="5F11CE58">
          <v:shape id="_x0000_i1026" type="#_x0000_t75" style="width:467.25pt;height:462.65pt" o:ole="">
            <v:imagedata r:id="rId14" o:title=""/>
          </v:shape>
          <o:OLEObject Type="Embed" ProgID="Visio.Drawing.15" ShapeID="_x0000_i1026" DrawAspect="Content" ObjectID="_1800776892" r:id="rId15"/>
        </w:object>
      </w:r>
    </w:p>
    <w:p w14:paraId="47E6BCC6" w14:textId="77777777" w:rsidR="00E0154A" w:rsidRPr="00E0154A" w:rsidRDefault="00E0154A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AE0C780" w14:textId="3E393D6B" w:rsidR="00EF6B62" w:rsidRDefault="00950D40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</w:t>
      </w:r>
      <w:r w:rsidR="00A42C7E">
        <w:rPr>
          <w:rFonts w:ascii="Times New Roman" w:hAnsi="Times New Roman" w:cs="Times New Roman"/>
          <w:color w:val="000000"/>
          <w:sz w:val="28"/>
          <w:szCs w:val="28"/>
        </w:rPr>
        <w:t>.4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color w:val="000000"/>
          <w:sz w:val="28"/>
          <w:szCs w:val="28"/>
        </w:rPr>
        <w:t>-диаграмма</w:t>
      </w:r>
    </w:p>
    <w:p w14:paraId="094FDB68" w14:textId="787F154A" w:rsidR="009A4CBB" w:rsidRPr="00B66F80" w:rsidRDefault="009A4CBB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BDF9FA5" w14:textId="77777777" w:rsidR="009A4CBB" w:rsidRDefault="009A4CBB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496FC5AA" w14:textId="3E609FCF" w:rsidR="00EF6B62" w:rsidRDefault="00EF6B62" w:rsidP="0054773A">
      <w:pPr>
        <w:pStyle w:val="Heading1"/>
        <w:spacing w:before="0" w:line="240" w:lineRule="auto"/>
        <w:ind w:left="708"/>
      </w:pPr>
      <w:bookmarkStart w:id="7" w:name="_Toc190134625"/>
      <w:r w:rsidRPr="00EF6B62">
        <w:lastRenderedPageBreak/>
        <w:t>3</w:t>
      </w:r>
      <w:r w:rsidR="00C918E2">
        <w:t xml:space="preserve"> </w:t>
      </w:r>
      <w:r w:rsidRPr="00EF6B62">
        <w:t xml:space="preserve">ВИД </w:t>
      </w:r>
      <w:r w:rsidRPr="00EF6B62">
        <w:rPr>
          <w:rFonts w:cs="Times New Roman"/>
          <w:color w:val="000000"/>
        </w:rPr>
        <w:t>«</w:t>
      </w:r>
      <w:r w:rsidR="00947126">
        <w:t>АВТОМАТИЧЕСКОГО</w:t>
      </w:r>
      <w:r w:rsidRPr="00EF6B62">
        <w:t>» ПРЕОБРАЗОВАНИЯ</w:t>
      </w:r>
      <w:bookmarkEnd w:id="7"/>
    </w:p>
    <w:p w14:paraId="485E6B3F" w14:textId="6945338A" w:rsidR="00EF6B62" w:rsidRPr="009A4CBB" w:rsidRDefault="00EF6B62" w:rsidP="0054773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C2A6F3C" w14:textId="36D4B7DA" w:rsidR="0073030E" w:rsidRPr="00341C0A" w:rsidRDefault="00EF6B62" w:rsidP="0054773A">
      <w:pPr>
        <w:spacing w:after="0" w:line="240" w:lineRule="auto"/>
        <w:ind w:right="108" w:firstLine="70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еревода ER-диаграммы в рел</w:t>
      </w:r>
      <w:r w:rsidR="0094712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ционную диаграмму используется графический инструмента администрирования и проектирования баз дан</w:t>
      </w:r>
      <w:r w:rsidR="00264F5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</w:t>
      </w:r>
      <w:r w:rsidR="0094712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ых </w:t>
      </w:r>
      <w:r w:rsidR="006E6F0A" w:rsidRPr="006E6F0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94712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="0094712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gAdmin</w:t>
      </w:r>
      <w:proofErr w:type="spellEnd"/>
      <w:r w:rsidR="00947126" w:rsidRPr="0094712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4. </w:t>
      </w:r>
      <w:r w:rsidR="00264F5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оведения операций были выполнены следующие шаги</w:t>
      </w:r>
      <w:r w:rsidR="00264F53" w:rsidRPr="00341C0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14:paraId="15A89125" w14:textId="7FD219BF" w:rsidR="00264F53" w:rsidRPr="00341C0A" w:rsidRDefault="00264F53" w:rsidP="0054773A">
      <w:pPr>
        <w:spacing w:after="0" w:line="240" w:lineRule="auto"/>
        <w:ind w:firstLine="706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B38D3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ткрыть программ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Admin</w:t>
      </w:r>
      <w:proofErr w:type="spellEnd"/>
      <w:r w:rsidRPr="00264F53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F11098" w:rsidRPr="00341C0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2E0FD2B8" w14:textId="62C313FF" w:rsidR="00F11098" w:rsidRPr="00F11098" w:rsidRDefault="00F11098" w:rsidP="0054773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B38D3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F11098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Открыть вклад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у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</w:t>
      </w:r>
      <w:r>
        <w:rPr>
          <w:rFonts w:ascii="Times New Roman" w:hAnsi="Times New Roman" w:cs="Times New Roman"/>
          <w:color w:val="000000"/>
          <w:sz w:val="28"/>
          <w:szCs w:val="28"/>
        </w:rPr>
        <w:t>, а далее</w:t>
      </w:r>
      <w:r w:rsidRPr="00F1109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RD</w:t>
      </w:r>
      <w:r w:rsidRPr="00F1109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oo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 3.1)</w:t>
      </w:r>
    </w:p>
    <w:p w14:paraId="0E4FDE1A" w14:textId="77777777" w:rsidR="00F11098" w:rsidRPr="00F11098" w:rsidRDefault="00F11098" w:rsidP="0054773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0026BFC" w14:textId="69EA2620" w:rsidR="00F11098" w:rsidRDefault="00DC5198" w:rsidP="00DC5198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DC5198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6C5952E" wp14:editId="4DD18B7C">
            <wp:extent cx="4036741" cy="2507029"/>
            <wp:effectExtent l="0" t="0" r="1905" b="7620"/>
            <wp:docPr id="135632339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632339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62129" cy="2522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026BC" w14:textId="77777777" w:rsidR="000B38D3" w:rsidRDefault="000B38D3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C44C3B9" w14:textId="65A5162A" w:rsidR="00F11098" w:rsidRDefault="00F11098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.1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 – Вкладка </w:t>
      </w:r>
      <w:r w:rsidR="000B38D3"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</w:t>
      </w:r>
    </w:p>
    <w:p w14:paraId="2CE6FE87" w14:textId="77777777" w:rsidR="00F11098" w:rsidRPr="00F11098" w:rsidRDefault="00F11098" w:rsidP="0054773A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AD72262" w14:textId="30205BAD" w:rsidR="000B38D3" w:rsidRDefault="00F11098" w:rsidP="006E6F0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B38D3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В открывшейся зоне создать таблицу (рис. 3.2)</w:t>
      </w:r>
    </w:p>
    <w:p w14:paraId="1FB0C5AC" w14:textId="77777777" w:rsidR="006E6F0A" w:rsidRDefault="006E6F0A" w:rsidP="0054773A">
      <w:pPr>
        <w:spacing w:after="0" w:line="240" w:lineRule="auto"/>
        <w:jc w:val="center"/>
        <w:rPr>
          <w:rFonts w:ascii="Times New Roman" w:hAnsi="Times New Roman" w:cs="Times New Roman"/>
          <w:noProof/>
          <w:color w:val="000000"/>
          <w:sz w:val="28"/>
          <w:szCs w:val="28"/>
        </w:rPr>
      </w:pPr>
    </w:p>
    <w:p w14:paraId="24F8B4B6" w14:textId="1FADBDEC" w:rsidR="00F11098" w:rsidRDefault="00DC5198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DC5198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675BCDEA" wp14:editId="092A9EF5">
            <wp:extent cx="5672350" cy="3412273"/>
            <wp:effectExtent l="0" t="0" r="5080" b="0"/>
            <wp:docPr id="85947736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9477369" name=""/>
                    <pic:cNvPicPr/>
                  </pic:nvPicPr>
                  <pic:blipFill rotWithShape="1">
                    <a:blip r:embed="rId17"/>
                    <a:srcRect r="17905" b="1619"/>
                    <a:stretch/>
                  </pic:blipFill>
                  <pic:spPr bwMode="auto">
                    <a:xfrm>
                      <a:off x="0" y="0"/>
                      <a:ext cx="5703734" cy="34311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9CFFFF" w14:textId="2B5F3D65" w:rsidR="00F11098" w:rsidRDefault="00F11098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6E7C6D1" w14:textId="57FC70A0" w:rsidR="00F11098" w:rsidRPr="009360FD" w:rsidRDefault="00F11098" w:rsidP="006E6F0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.2</w:t>
      </w:r>
      <w:r w:rsidR="000B38D3" w:rsidRPr="000B38D3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>Создание таблицы</w:t>
      </w:r>
    </w:p>
    <w:p w14:paraId="14646DD6" w14:textId="77777777" w:rsidR="00DC5198" w:rsidRPr="009360FD" w:rsidRDefault="00DC5198" w:rsidP="006E6F0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6E0BE00" w14:textId="77E4BAA6" w:rsidR="00F11098" w:rsidRDefault="00F11098" w:rsidP="0054773A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B38D3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F11098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вести имя таблицы и добавить необходимые колонки (рис. 3.3)</w:t>
      </w:r>
    </w:p>
    <w:p w14:paraId="7BF0AC8B" w14:textId="77777777" w:rsidR="004432A7" w:rsidRDefault="004432A7" w:rsidP="0054773A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4CE19044" w14:textId="5AA0B2B4" w:rsidR="000B38D3" w:rsidRDefault="00F53ECF" w:rsidP="004432A7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53ECF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5D6A7B3" wp14:editId="3722DA54">
            <wp:extent cx="5627815" cy="3468029"/>
            <wp:effectExtent l="0" t="0" r="0" b="0"/>
            <wp:docPr id="11088479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8847943" name=""/>
                    <pic:cNvPicPr/>
                  </pic:nvPicPr>
                  <pic:blipFill rotWithShape="1">
                    <a:blip r:embed="rId18"/>
                    <a:srcRect l="1894" r="2552"/>
                    <a:stretch/>
                  </pic:blipFill>
                  <pic:spPr bwMode="auto">
                    <a:xfrm>
                      <a:off x="0" y="0"/>
                      <a:ext cx="5663930" cy="34902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3C3E79" w14:textId="77777777" w:rsidR="004432A7" w:rsidRDefault="004432A7" w:rsidP="004432A7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8AE0018" w14:textId="04C2297B" w:rsidR="00F11098" w:rsidRDefault="00F11098" w:rsidP="0054773A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.3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B38D3" w:rsidRPr="000B38D3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 Добавление колон</w:t>
      </w:r>
      <w:r w:rsidR="004432A7">
        <w:rPr>
          <w:rFonts w:ascii="Times New Roman" w:hAnsi="Times New Roman" w:cs="Times New Roman"/>
          <w:color w:val="000000"/>
          <w:sz w:val="28"/>
          <w:szCs w:val="28"/>
        </w:rPr>
        <w:t>ок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 и имени таблицы</w:t>
      </w:r>
    </w:p>
    <w:p w14:paraId="00F54B55" w14:textId="36465AF5" w:rsidR="00F11098" w:rsidRPr="00F11098" w:rsidRDefault="00F11098" w:rsidP="0054773A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47D377C" w14:textId="0ED04BD6" w:rsidR="00E0668E" w:rsidRPr="000B38D3" w:rsidRDefault="00E0668E" w:rsidP="0054773A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37FB6"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 w:rsidRPr="00E0668E"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оздать остальные нужные таблицы и добавить связи между ними (рис 3.</w:t>
      </w:r>
      <w:r w:rsidR="000B38D3"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)</w:t>
      </w:r>
    </w:p>
    <w:p w14:paraId="60765721" w14:textId="36F98001" w:rsidR="00E0668E" w:rsidRDefault="00E0668E" w:rsidP="0054773A">
      <w:pPr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CB0793D" w14:textId="32763F3A" w:rsidR="00E0668E" w:rsidRDefault="004432A7" w:rsidP="0054773A">
      <w:pPr>
        <w:spacing w:after="0" w:line="240" w:lineRule="auto"/>
        <w:ind w:right="108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432A7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7D645807" wp14:editId="3FECDCF4">
            <wp:extent cx="5664998" cy="2943922"/>
            <wp:effectExtent l="0" t="0" r="0" b="8890"/>
            <wp:docPr id="30642432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424322" name=""/>
                    <pic:cNvPicPr/>
                  </pic:nvPicPr>
                  <pic:blipFill rotWithShape="1">
                    <a:blip r:embed="rId19"/>
                    <a:srcRect l="3753" t="-5" r="6657" b="5"/>
                    <a:stretch/>
                  </pic:blipFill>
                  <pic:spPr bwMode="auto">
                    <a:xfrm>
                      <a:off x="0" y="0"/>
                      <a:ext cx="5731138" cy="29782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26279F" w14:textId="77777777" w:rsidR="000B38D3" w:rsidRDefault="000B38D3" w:rsidP="0054773A">
      <w:pPr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E09B28B" w14:textId="5611C7CD" w:rsidR="00E0668E" w:rsidRDefault="00E0668E" w:rsidP="0054773A">
      <w:pPr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.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4 </w:t>
      </w:r>
      <w:r w:rsidR="000B38D3" w:rsidRPr="000B38D3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 Добавление связей</w:t>
      </w:r>
    </w:p>
    <w:p w14:paraId="7CCEC9B4" w14:textId="77777777" w:rsidR="00E0668E" w:rsidRDefault="00E0668E" w:rsidP="0054773A">
      <w:pPr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695C8CC" w14:textId="24A59A40" w:rsidR="00E0668E" w:rsidRDefault="00E0668E" w:rsidP="0054773A">
      <w:pPr>
        <w:spacing w:after="0" w:line="240" w:lineRule="auto"/>
        <w:ind w:right="108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B38D3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6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Нажать на кнопку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Generate</w:t>
      </w:r>
      <w:r w:rsidRPr="00E0668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</w:t>
      </w:r>
      <w:r w:rsidRPr="00E0668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 выполнить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-код (рис. 3.</w:t>
      </w:r>
      <w:r w:rsidR="000B38D3"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)</w:t>
      </w:r>
    </w:p>
    <w:p w14:paraId="5ED775AF" w14:textId="071ABDC7" w:rsidR="006E6F0A" w:rsidRDefault="006E6F0A" w:rsidP="0054773A">
      <w:pPr>
        <w:spacing w:after="0" w:line="240" w:lineRule="auto"/>
        <w:ind w:right="108"/>
        <w:jc w:val="both"/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</w:pPr>
    </w:p>
    <w:p w14:paraId="43A17BFA" w14:textId="24B368A2" w:rsidR="00E0668E" w:rsidRDefault="004432A7" w:rsidP="006E6F0A">
      <w:pPr>
        <w:spacing w:after="0" w:line="240" w:lineRule="auto"/>
        <w:ind w:right="108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432A7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11C1D24A" wp14:editId="57B3554E">
            <wp:extent cx="4050927" cy="3300761"/>
            <wp:effectExtent l="0" t="0" r="6985" b="0"/>
            <wp:docPr id="15063953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6395381" name=""/>
                    <pic:cNvPicPr/>
                  </pic:nvPicPr>
                  <pic:blipFill rotWithShape="1">
                    <a:blip r:embed="rId20"/>
                    <a:srcRect r="74216" b="70270"/>
                    <a:stretch/>
                  </pic:blipFill>
                  <pic:spPr bwMode="auto">
                    <a:xfrm>
                      <a:off x="0" y="0"/>
                      <a:ext cx="4115722" cy="33535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C91986" w14:textId="77777777" w:rsidR="000B38D3" w:rsidRDefault="000B38D3" w:rsidP="0054773A">
      <w:pPr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8B0A26C" w14:textId="5AC7731B" w:rsidR="00E0668E" w:rsidRDefault="00E0668E" w:rsidP="0054773A">
      <w:pPr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.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5 </w:t>
      </w:r>
      <w:r w:rsidR="000B38D3" w:rsidRPr="000B38D3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0B38D3" w:rsidRPr="00B66F8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Генерация </w:t>
      </w:r>
      <w:r w:rsidR="000B38D3"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="000B38D3" w:rsidRPr="00B66F8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>кода</w:t>
      </w:r>
    </w:p>
    <w:p w14:paraId="4711BF1B" w14:textId="4154C0ED" w:rsidR="000B38D3" w:rsidRDefault="000B38D3" w:rsidP="0054773A">
      <w:pPr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5B33F2E" w14:textId="31D3ED54" w:rsidR="000B38D3" w:rsidRPr="000B38D3" w:rsidRDefault="000B38D3" w:rsidP="0054773A">
      <w:pPr>
        <w:spacing w:after="0" w:line="240" w:lineRule="auto"/>
        <w:ind w:right="108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3.6 показан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0B38D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 для создание реляционной модели.</w:t>
      </w:r>
    </w:p>
    <w:p w14:paraId="1B39AA0B" w14:textId="0E3D3B8B" w:rsidR="00E0668E" w:rsidRDefault="00E0668E" w:rsidP="0054773A">
      <w:pPr>
        <w:spacing w:after="0" w:line="240" w:lineRule="auto"/>
        <w:ind w:right="108"/>
        <w:rPr>
          <w:rFonts w:ascii="Times New Roman" w:hAnsi="Times New Roman" w:cs="Times New Roman"/>
          <w:color w:val="000000"/>
          <w:sz w:val="28"/>
          <w:szCs w:val="28"/>
        </w:rPr>
      </w:pPr>
    </w:p>
    <w:p w14:paraId="5E220B47" w14:textId="508AB877" w:rsidR="00E0668E" w:rsidRDefault="004432A7" w:rsidP="006E6F0A">
      <w:pPr>
        <w:spacing w:after="0" w:line="240" w:lineRule="auto"/>
        <w:ind w:right="108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432A7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74D389EA" wp14:editId="59CF170D">
            <wp:extent cx="5671225" cy="3765256"/>
            <wp:effectExtent l="0" t="0" r="5715" b="6985"/>
            <wp:docPr id="152057882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057882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10351" cy="3791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77F1C" w14:textId="77777777" w:rsidR="000B38D3" w:rsidRDefault="000B38D3" w:rsidP="0054773A">
      <w:pPr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EE2A52" w14:textId="004FD380" w:rsidR="004432A7" w:rsidRPr="006E6F0A" w:rsidRDefault="00E0668E" w:rsidP="00931DEB">
      <w:pPr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.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6 </w:t>
      </w:r>
      <w:r w:rsidR="000B38D3" w:rsidRPr="000B38D3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0B38D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04EC9"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="00704EC9" w:rsidRPr="00B66F8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04EC9">
        <w:rPr>
          <w:rFonts w:ascii="Times New Roman" w:hAnsi="Times New Roman" w:cs="Times New Roman"/>
          <w:color w:val="000000"/>
          <w:sz w:val="28"/>
          <w:szCs w:val="28"/>
        </w:rPr>
        <w:t>код</w:t>
      </w:r>
    </w:p>
    <w:p w14:paraId="2EB800A8" w14:textId="7EF53D8B" w:rsidR="00E0668E" w:rsidRDefault="00E0668E" w:rsidP="0054773A">
      <w:pPr>
        <w:spacing w:after="0" w:line="240" w:lineRule="auto"/>
        <w:ind w:right="108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04EC9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7</w:t>
      </w:r>
      <w:r w:rsidRPr="00E0668E"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охранить проект и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RD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-диаграмму</w:t>
      </w:r>
      <w:r w:rsidR="00704EC9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рис. 3.7)</w:t>
      </w:r>
    </w:p>
    <w:p w14:paraId="054EAC9D" w14:textId="77777777" w:rsidR="004432A7" w:rsidRDefault="004432A7" w:rsidP="0054773A">
      <w:pPr>
        <w:spacing w:after="0" w:line="240" w:lineRule="auto"/>
        <w:ind w:right="108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51D6C88" w14:textId="77777777" w:rsidR="00EF6B62" w:rsidRDefault="00EF6B62" w:rsidP="0054773A">
      <w:pPr>
        <w:spacing w:after="0" w:line="240" w:lineRule="auto"/>
        <w:ind w:right="1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4D99F09" w14:textId="67E2C680" w:rsidR="00EF6B62" w:rsidRDefault="00F265CE" w:rsidP="0054773A">
      <w:pPr>
        <w:spacing w:after="0"/>
        <w:jc w:val="center"/>
        <w:rPr>
          <w:rFonts w:ascii="Times New Roman" w:eastAsiaTheme="minorHAnsi" w:hAnsi="Times New Roman" w:cs="Times New Roman"/>
          <w:color w:val="000000"/>
          <w:sz w:val="28"/>
          <w:szCs w:val="28"/>
        </w:rPr>
      </w:pPr>
      <w:r w:rsidRPr="00F265CE">
        <w:rPr>
          <w:rFonts w:ascii="Times New Roman" w:eastAsiaTheme="minorHAnsi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1E5F9F1" wp14:editId="4DBCD774">
            <wp:extent cx="5809854" cy="6032809"/>
            <wp:effectExtent l="0" t="0" r="635" b="6350"/>
            <wp:docPr id="1210848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084857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47317" cy="607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6D90A" w14:textId="77777777" w:rsidR="00EF6B62" w:rsidRDefault="00EF6B62" w:rsidP="0054773A">
      <w:pPr>
        <w:spacing w:after="0"/>
        <w:jc w:val="center"/>
        <w:rPr>
          <w:rFonts w:ascii="Times New Roman" w:hAnsi="Times New Roman" w:cs="Times New Roman"/>
          <w:color w:val="000000"/>
          <w:sz w:val="20"/>
          <w:szCs w:val="28"/>
        </w:rPr>
      </w:pPr>
    </w:p>
    <w:p w14:paraId="67D4677C" w14:textId="7E14A866" w:rsidR="004432A7" w:rsidRDefault="00EF6B62" w:rsidP="004432A7">
      <w:pPr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</w:t>
      </w:r>
      <w:r w:rsidR="00E0668E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704EC9"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="00C30C27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C30C27">
        <w:rPr>
          <w:rFonts w:ascii="Times New Roman" w:hAnsi="Times New Roman" w:cs="Times New Roman"/>
          <w:color w:val="000000"/>
          <w:sz w:val="28"/>
          <w:szCs w:val="28"/>
          <w:lang w:val="en-US"/>
        </w:rPr>
        <w:t>ERD</w:t>
      </w:r>
      <w:r w:rsidR="00C30C27">
        <w:rPr>
          <w:rFonts w:ascii="Times New Roman" w:hAnsi="Times New Roman" w:cs="Times New Roman"/>
          <w:color w:val="000000"/>
          <w:sz w:val="28"/>
          <w:szCs w:val="28"/>
        </w:rPr>
        <w:t>-диаграмма</w:t>
      </w:r>
      <w:r w:rsidR="004432A7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0BEDA8D2" w14:textId="77777777" w:rsidR="004E5B70" w:rsidRDefault="00924F4D" w:rsidP="0054773A">
      <w:pPr>
        <w:pStyle w:val="Heading1"/>
        <w:spacing w:before="0" w:line="240" w:lineRule="auto"/>
        <w:jc w:val="center"/>
      </w:pPr>
      <w:bookmarkStart w:id="8" w:name="_Toc190134626"/>
      <w:r>
        <w:lastRenderedPageBreak/>
        <w:t>ЗАКЛЮЧЕНИЕ</w:t>
      </w:r>
      <w:bookmarkEnd w:id="8"/>
    </w:p>
    <w:p w14:paraId="37722BF9" w14:textId="77777777" w:rsidR="004E5B70" w:rsidRDefault="004E5B70" w:rsidP="0054773A">
      <w:pPr>
        <w:spacing w:after="0" w:line="240" w:lineRule="auto"/>
      </w:pPr>
    </w:p>
    <w:p w14:paraId="3D88E2ED" w14:textId="1F62EF7A" w:rsidR="004E5B70" w:rsidRPr="00677935" w:rsidRDefault="00EF6B62" w:rsidP="0054773A">
      <w:pPr>
        <w:pStyle w:val="ListParagraph"/>
        <w:spacing w:after="0"/>
        <w:ind w:left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905CC4" w:rsidRPr="00905CC4">
        <w:rPr>
          <w:rFonts w:ascii="Times New Roman" w:hAnsi="Times New Roman" w:cs="Times New Roman"/>
          <w:color w:val="000000"/>
          <w:sz w:val="28"/>
          <w:szCs w:val="28"/>
        </w:rPr>
        <w:t xml:space="preserve">В ходе выполнения лабораторной работы была успешно реализована логическая схема проектирования базы данных </w:t>
      </w:r>
      <w:r w:rsidR="008F4015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4432A7">
        <w:rPr>
          <w:rFonts w:ascii="Times New Roman" w:hAnsi="Times New Roman" w:cs="Times New Roman"/>
          <w:color w:val="000000"/>
          <w:sz w:val="28"/>
          <w:szCs w:val="28"/>
        </w:rPr>
        <w:t>Репетиционная база</w:t>
      </w:r>
      <w:r w:rsidR="008F4015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905CC4" w:rsidRPr="00905CC4">
        <w:rPr>
          <w:rFonts w:ascii="Times New Roman" w:hAnsi="Times New Roman" w:cs="Times New Roman"/>
          <w:color w:val="000000"/>
          <w:sz w:val="28"/>
          <w:szCs w:val="28"/>
        </w:rPr>
        <w:t xml:space="preserve">. Оба этапа преобразования </w:t>
      </w:r>
      <w:r w:rsidR="004432A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905CC4" w:rsidRPr="00905CC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F4015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905CC4" w:rsidRPr="00905CC4">
        <w:rPr>
          <w:rFonts w:ascii="Times New Roman" w:hAnsi="Times New Roman" w:cs="Times New Roman"/>
          <w:color w:val="000000"/>
          <w:sz w:val="28"/>
          <w:szCs w:val="28"/>
        </w:rPr>
        <w:t>бумажное</w:t>
      </w:r>
      <w:r w:rsidR="008F4015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905CC4" w:rsidRPr="00905CC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="008F4015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905CC4" w:rsidRPr="00905CC4">
        <w:rPr>
          <w:rFonts w:ascii="Times New Roman" w:hAnsi="Times New Roman" w:cs="Times New Roman"/>
          <w:color w:val="000000"/>
          <w:sz w:val="28"/>
          <w:szCs w:val="28"/>
        </w:rPr>
        <w:t>автоматизированное</w:t>
      </w:r>
      <w:r w:rsidR="008F4015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905CC4" w:rsidRPr="00905CC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432A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905CC4" w:rsidRPr="00905CC4">
        <w:rPr>
          <w:rFonts w:ascii="Times New Roman" w:hAnsi="Times New Roman" w:cs="Times New Roman"/>
          <w:color w:val="000000"/>
          <w:sz w:val="28"/>
          <w:szCs w:val="28"/>
        </w:rPr>
        <w:t xml:space="preserve"> были выполнены с соблюдением всех необходимых шагов и стандартов, что позволило создать корректную реляционную модель. Сравнение результатов показало, что все связи, первичные и внешние ключи были расставлены верно, и ошибок в данных не обнаружено.</w:t>
      </w:r>
    </w:p>
    <w:sectPr w:rsidR="004E5B70" w:rsidRPr="00677935" w:rsidSect="00B66F80">
      <w:footerReference w:type="default" r:id="rId23"/>
      <w:pgSz w:w="11906" w:h="16838"/>
      <w:pgMar w:top="993" w:right="850" w:bottom="1560" w:left="1701" w:header="708" w:footer="708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2B4B2AF" w14:textId="77777777" w:rsidR="004E6AE9" w:rsidRDefault="004E6AE9">
      <w:pPr>
        <w:spacing w:after="0" w:line="240" w:lineRule="auto"/>
      </w:pPr>
      <w:r>
        <w:separator/>
      </w:r>
    </w:p>
  </w:endnote>
  <w:endnote w:type="continuationSeparator" w:id="0">
    <w:p w14:paraId="0CDD0111" w14:textId="77777777" w:rsidR="004E6AE9" w:rsidRDefault="004E6A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5B431E" w14:textId="77777777" w:rsidR="00E42F82" w:rsidRDefault="00E42F8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rFonts w:ascii="Times New Roman" w:eastAsia="Times New Roman" w:hAnsi="Times New Roman" w:cs="Times New Roman"/>
        <w:color w:val="000000"/>
        <w:sz w:val="26"/>
        <w:szCs w:val="26"/>
      </w:rPr>
    </w:pPr>
    <w:r>
      <w:rPr>
        <w:rFonts w:ascii="Times New Roman" w:eastAsia="Times New Roman" w:hAnsi="Times New Roman" w:cs="Times New Roman"/>
        <w:color w:val="000000"/>
        <w:sz w:val="26"/>
        <w:szCs w:val="26"/>
      </w:rPr>
      <w:fldChar w:fldCharType="begin"/>
    </w:r>
    <w:r>
      <w:rPr>
        <w:rFonts w:ascii="Times New Roman" w:eastAsia="Times New Roman" w:hAnsi="Times New Roman" w:cs="Times New Roman"/>
        <w:color w:val="000000"/>
        <w:sz w:val="26"/>
        <w:szCs w:val="26"/>
      </w:rPr>
      <w:instrText>PAGE</w:instrText>
    </w:r>
    <w:r>
      <w:rPr>
        <w:rFonts w:ascii="Times New Roman" w:eastAsia="Times New Roman" w:hAnsi="Times New Roman" w:cs="Times New Roman"/>
        <w:color w:val="000000"/>
        <w:sz w:val="26"/>
        <w:szCs w:val="26"/>
      </w:rPr>
      <w:fldChar w:fldCharType="separate"/>
    </w:r>
    <w:r w:rsidR="00677935">
      <w:rPr>
        <w:rFonts w:ascii="Times New Roman" w:eastAsia="Times New Roman" w:hAnsi="Times New Roman" w:cs="Times New Roman"/>
        <w:noProof/>
        <w:color w:val="000000"/>
        <w:sz w:val="26"/>
        <w:szCs w:val="26"/>
      </w:rPr>
      <w:t>8</w:t>
    </w:r>
    <w:r>
      <w:rPr>
        <w:rFonts w:ascii="Times New Roman" w:eastAsia="Times New Roman" w:hAnsi="Times New Roman" w:cs="Times New Roman"/>
        <w:color w:val="000000"/>
        <w:sz w:val="26"/>
        <w:szCs w:val="26"/>
      </w:rPr>
      <w:fldChar w:fldCharType="end"/>
    </w:r>
  </w:p>
  <w:p w14:paraId="442AA134" w14:textId="77777777" w:rsidR="00E42F82" w:rsidRDefault="00E42F8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A55FBA4" w14:textId="77777777" w:rsidR="004E6AE9" w:rsidRDefault="004E6AE9">
      <w:pPr>
        <w:spacing w:after="0" w:line="240" w:lineRule="auto"/>
      </w:pPr>
      <w:r>
        <w:separator/>
      </w:r>
    </w:p>
  </w:footnote>
  <w:footnote w:type="continuationSeparator" w:id="0">
    <w:p w14:paraId="11DFD01E" w14:textId="77777777" w:rsidR="004E6AE9" w:rsidRDefault="004E6AE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D361B"/>
    <w:multiLevelType w:val="multilevel"/>
    <w:tmpl w:val="AB682020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66251C2"/>
    <w:multiLevelType w:val="multilevel"/>
    <w:tmpl w:val="9142301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2" w15:restartNumberingAfterBreak="0">
    <w:nsid w:val="49144030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3" w15:restartNumberingAfterBreak="0">
    <w:nsid w:val="5ED015A2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4" w15:restartNumberingAfterBreak="0">
    <w:nsid w:val="61775965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num w:numId="1" w16cid:durableId="1486974842">
    <w:abstractNumId w:val="4"/>
  </w:num>
  <w:num w:numId="2" w16cid:durableId="198399167">
    <w:abstractNumId w:val="2"/>
  </w:num>
  <w:num w:numId="3" w16cid:durableId="780106479">
    <w:abstractNumId w:val="0"/>
  </w:num>
  <w:num w:numId="4" w16cid:durableId="1586722422">
    <w:abstractNumId w:val="3"/>
  </w:num>
  <w:num w:numId="5" w16cid:durableId="93934035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5B70"/>
    <w:rsid w:val="00002319"/>
    <w:rsid w:val="00015966"/>
    <w:rsid w:val="00036CFF"/>
    <w:rsid w:val="00043A87"/>
    <w:rsid w:val="000447FF"/>
    <w:rsid w:val="000461BA"/>
    <w:rsid w:val="00050BA6"/>
    <w:rsid w:val="00074211"/>
    <w:rsid w:val="0008740A"/>
    <w:rsid w:val="00094831"/>
    <w:rsid w:val="000B2B51"/>
    <w:rsid w:val="000B38D3"/>
    <w:rsid w:val="000B6F82"/>
    <w:rsid w:val="000E0B20"/>
    <w:rsid w:val="000F3084"/>
    <w:rsid w:val="000F30A9"/>
    <w:rsid w:val="001045E7"/>
    <w:rsid w:val="0011377E"/>
    <w:rsid w:val="0011493B"/>
    <w:rsid w:val="001441A6"/>
    <w:rsid w:val="00147821"/>
    <w:rsid w:val="0015397D"/>
    <w:rsid w:val="00156CAA"/>
    <w:rsid w:val="00162375"/>
    <w:rsid w:val="0017470F"/>
    <w:rsid w:val="00175548"/>
    <w:rsid w:val="00175D39"/>
    <w:rsid w:val="00182C43"/>
    <w:rsid w:val="001951A2"/>
    <w:rsid w:val="00196D42"/>
    <w:rsid w:val="0019795E"/>
    <w:rsid w:val="001B0E30"/>
    <w:rsid w:val="001B26B1"/>
    <w:rsid w:val="001B7F97"/>
    <w:rsid w:val="001C12AB"/>
    <w:rsid w:val="001D7A4E"/>
    <w:rsid w:val="001E59F7"/>
    <w:rsid w:val="00216C59"/>
    <w:rsid w:val="0021733A"/>
    <w:rsid w:val="00244707"/>
    <w:rsid w:val="00244772"/>
    <w:rsid w:val="002517F3"/>
    <w:rsid w:val="00255165"/>
    <w:rsid w:val="002600FF"/>
    <w:rsid w:val="00260512"/>
    <w:rsid w:val="00261136"/>
    <w:rsid w:val="00261ABC"/>
    <w:rsid w:val="00262721"/>
    <w:rsid w:val="00264F53"/>
    <w:rsid w:val="00280AAA"/>
    <w:rsid w:val="002926FC"/>
    <w:rsid w:val="002F16A7"/>
    <w:rsid w:val="002F16B6"/>
    <w:rsid w:val="002F2020"/>
    <w:rsid w:val="00332D34"/>
    <w:rsid w:val="00333410"/>
    <w:rsid w:val="00341C0A"/>
    <w:rsid w:val="003456CA"/>
    <w:rsid w:val="00345BD4"/>
    <w:rsid w:val="003505DF"/>
    <w:rsid w:val="00351CA3"/>
    <w:rsid w:val="00355298"/>
    <w:rsid w:val="003648DF"/>
    <w:rsid w:val="0037324A"/>
    <w:rsid w:val="00393281"/>
    <w:rsid w:val="003943A2"/>
    <w:rsid w:val="00397C75"/>
    <w:rsid w:val="003A3B9A"/>
    <w:rsid w:val="003B0EAA"/>
    <w:rsid w:val="003C25D3"/>
    <w:rsid w:val="003D5888"/>
    <w:rsid w:val="003E7001"/>
    <w:rsid w:val="003F6E63"/>
    <w:rsid w:val="00403E2A"/>
    <w:rsid w:val="00411978"/>
    <w:rsid w:val="00415E7B"/>
    <w:rsid w:val="00432B66"/>
    <w:rsid w:val="00437FB6"/>
    <w:rsid w:val="004432A7"/>
    <w:rsid w:val="00471654"/>
    <w:rsid w:val="00474B6B"/>
    <w:rsid w:val="00482ED9"/>
    <w:rsid w:val="004A002C"/>
    <w:rsid w:val="004B645C"/>
    <w:rsid w:val="004E0F1A"/>
    <w:rsid w:val="004E3E3E"/>
    <w:rsid w:val="004E5B70"/>
    <w:rsid w:val="004E6AE9"/>
    <w:rsid w:val="004F0993"/>
    <w:rsid w:val="004F1138"/>
    <w:rsid w:val="004F7CDD"/>
    <w:rsid w:val="005024C0"/>
    <w:rsid w:val="00505EE5"/>
    <w:rsid w:val="00527EBA"/>
    <w:rsid w:val="00533496"/>
    <w:rsid w:val="00540426"/>
    <w:rsid w:val="00541F76"/>
    <w:rsid w:val="005427BE"/>
    <w:rsid w:val="00546684"/>
    <w:rsid w:val="0054773A"/>
    <w:rsid w:val="00553EF3"/>
    <w:rsid w:val="00566A49"/>
    <w:rsid w:val="0058595C"/>
    <w:rsid w:val="005A1FD6"/>
    <w:rsid w:val="005C31BA"/>
    <w:rsid w:val="005E48C2"/>
    <w:rsid w:val="00602222"/>
    <w:rsid w:val="00605442"/>
    <w:rsid w:val="00606B41"/>
    <w:rsid w:val="006271C3"/>
    <w:rsid w:val="006313AA"/>
    <w:rsid w:val="00643FB7"/>
    <w:rsid w:val="00645015"/>
    <w:rsid w:val="0064731A"/>
    <w:rsid w:val="00665FED"/>
    <w:rsid w:val="00666A45"/>
    <w:rsid w:val="0067242B"/>
    <w:rsid w:val="00673048"/>
    <w:rsid w:val="00677935"/>
    <w:rsid w:val="00692A94"/>
    <w:rsid w:val="006A05AD"/>
    <w:rsid w:val="006A4120"/>
    <w:rsid w:val="006C48EC"/>
    <w:rsid w:val="006E6F0A"/>
    <w:rsid w:val="006F73DB"/>
    <w:rsid w:val="00704EC9"/>
    <w:rsid w:val="007218DE"/>
    <w:rsid w:val="007252F1"/>
    <w:rsid w:val="0073030E"/>
    <w:rsid w:val="0073421D"/>
    <w:rsid w:val="007355C0"/>
    <w:rsid w:val="0076644F"/>
    <w:rsid w:val="00772076"/>
    <w:rsid w:val="00782094"/>
    <w:rsid w:val="00782D63"/>
    <w:rsid w:val="007856FA"/>
    <w:rsid w:val="007928C1"/>
    <w:rsid w:val="007960A9"/>
    <w:rsid w:val="007A7652"/>
    <w:rsid w:val="007B1549"/>
    <w:rsid w:val="007B63B5"/>
    <w:rsid w:val="007C2E23"/>
    <w:rsid w:val="007D7F2F"/>
    <w:rsid w:val="007F34F3"/>
    <w:rsid w:val="007F422C"/>
    <w:rsid w:val="008036CC"/>
    <w:rsid w:val="00811737"/>
    <w:rsid w:val="008356EE"/>
    <w:rsid w:val="00836538"/>
    <w:rsid w:val="00847A87"/>
    <w:rsid w:val="00864C7D"/>
    <w:rsid w:val="0086636A"/>
    <w:rsid w:val="00867078"/>
    <w:rsid w:val="00870EAF"/>
    <w:rsid w:val="00884036"/>
    <w:rsid w:val="0088426F"/>
    <w:rsid w:val="008927E2"/>
    <w:rsid w:val="00897D06"/>
    <w:rsid w:val="008A00EB"/>
    <w:rsid w:val="008A20AC"/>
    <w:rsid w:val="008B2195"/>
    <w:rsid w:val="008C03BB"/>
    <w:rsid w:val="008C3764"/>
    <w:rsid w:val="008D6E29"/>
    <w:rsid w:val="008F4015"/>
    <w:rsid w:val="008F5A4C"/>
    <w:rsid w:val="008F795D"/>
    <w:rsid w:val="00905CC4"/>
    <w:rsid w:val="00915C9F"/>
    <w:rsid w:val="00916573"/>
    <w:rsid w:val="00924F4D"/>
    <w:rsid w:val="009260C1"/>
    <w:rsid w:val="00931DEB"/>
    <w:rsid w:val="00933625"/>
    <w:rsid w:val="009360FD"/>
    <w:rsid w:val="00947126"/>
    <w:rsid w:val="00950D40"/>
    <w:rsid w:val="00953235"/>
    <w:rsid w:val="00955A69"/>
    <w:rsid w:val="00957E17"/>
    <w:rsid w:val="00975F34"/>
    <w:rsid w:val="00976357"/>
    <w:rsid w:val="00980367"/>
    <w:rsid w:val="009A3F92"/>
    <w:rsid w:val="009A4CBB"/>
    <w:rsid w:val="009D1C38"/>
    <w:rsid w:val="009D20CE"/>
    <w:rsid w:val="009E5CD8"/>
    <w:rsid w:val="009F0908"/>
    <w:rsid w:val="00A12167"/>
    <w:rsid w:val="00A153E0"/>
    <w:rsid w:val="00A326A6"/>
    <w:rsid w:val="00A42C7E"/>
    <w:rsid w:val="00A438B1"/>
    <w:rsid w:val="00A46471"/>
    <w:rsid w:val="00A4725C"/>
    <w:rsid w:val="00A6578F"/>
    <w:rsid w:val="00A7639A"/>
    <w:rsid w:val="00A97DD6"/>
    <w:rsid w:val="00AA7333"/>
    <w:rsid w:val="00AC1E15"/>
    <w:rsid w:val="00AC5FB5"/>
    <w:rsid w:val="00AD046B"/>
    <w:rsid w:val="00AD63AA"/>
    <w:rsid w:val="00B06B83"/>
    <w:rsid w:val="00B122FD"/>
    <w:rsid w:val="00B266CC"/>
    <w:rsid w:val="00B31108"/>
    <w:rsid w:val="00B36EF2"/>
    <w:rsid w:val="00B419A8"/>
    <w:rsid w:val="00B55E17"/>
    <w:rsid w:val="00B6135A"/>
    <w:rsid w:val="00B62F32"/>
    <w:rsid w:val="00B66F80"/>
    <w:rsid w:val="00B924E4"/>
    <w:rsid w:val="00B95A95"/>
    <w:rsid w:val="00B97BA6"/>
    <w:rsid w:val="00BA0D7A"/>
    <w:rsid w:val="00BB1AE1"/>
    <w:rsid w:val="00BC59B7"/>
    <w:rsid w:val="00BC7458"/>
    <w:rsid w:val="00BD12E7"/>
    <w:rsid w:val="00BD61AF"/>
    <w:rsid w:val="00C14582"/>
    <w:rsid w:val="00C202CB"/>
    <w:rsid w:val="00C22BCA"/>
    <w:rsid w:val="00C25F18"/>
    <w:rsid w:val="00C2774F"/>
    <w:rsid w:val="00C30C27"/>
    <w:rsid w:val="00C43375"/>
    <w:rsid w:val="00C5040F"/>
    <w:rsid w:val="00C54A3B"/>
    <w:rsid w:val="00C65A73"/>
    <w:rsid w:val="00C7019A"/>
    <w:rsid w:val="00C708F3"/>
    <w:rsid w:val="00C82904"/>
    <w:rsid w:val="00C918E2"/>
    <w:rsid w:val="00C942CC"/>
    <w:rsid w:val="00CA5A92"/>
    <w:rsid w:val="00CA7761"/>
    <w:rsid w:val="00CC74D5"/>
    <w:rsid w:val="00CD07F7"/>
    <w:rsid w:val="00CD4327"/>
    <w:rsid w:val="00D25EEA"/>
    <w:rsid w:val="00D421C1"/>
    <w:rsid w:val="00D76F3C"/>
    <w:rsid w:val="00D8414F"/>
    <w:rsid w:val="00DA283D"/>
    <w:rsid w:val="00DB0170"/>
    <w:rsid w:val="00DB1B82"/>
    <w:rsid w:val="00DC0C8A"/>
    <w:rsid w:val="00DC5198"/>
    <w:rsid w:val="00DE3C4D"/>
    <w:rsid w:val="00DE5731"/>
    <w:rsid w:val="00E0154A"/>
    <w:rsid w:val="00E0668E"/>
    <w:rsid w:val="00E20212"/>
    <w:rsid w:val="00E21083"/>
    <w:rsid w:val="00E42F82"/>
    <w:rsid w:val="00E45177"/>
    <w:rsid w:val="00E4660B"/>
    <w:rsid w:val="00E60441"/>
    <w:rsid w:val="00E60B84"/>
    <w:rsid w:val="00EA1FAB"/>
    <w:rsid w:val="00EC0055"/>
    <w:rsid w:val="00EC2644"/>
    <w:rsid w:val="00ED1715"/>
    <w:rsid w:val="00ED429F"/>
    <w:rsid w:val="00EF6B62"/>
    <w:rsid w:val="00F11098"/>
    <w:rsid w:val="00F131E8"/>
    <w:rsid w:val="00F170DE"/>
    <w:rsid w:val="00F2033F"/>
    <w:rsid w:val="00F265CE"/>
    <w:rsid w:val="00F53ECF"/>
    <w:rsid w:val="00F63B31"/>
    <w:rsid w:val="00F72902"/>
    <w:rsid w:val="00F860FD"/>
    <w:rsid w:val="00F9648D"/>
    <w:rsid w:val="00FB16E4"/>
    <w:rsid w:val="00FB2EB5"/>
    <w:rsid w:val="00FC0F81"/>
    <w:rsid w:val="00FC57E2"/>
    <w:rsid w:val="00FE0774"/>
    <w:rsid w:val="00FF1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4C1D8C"/>
  <w15:docId w15:val="{E32769F3-A489-428D-9968-23D5BE9E2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Calibr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B38D3"/>
  </w:style>
  <w:style w:type="paragraph" w:styleId="Heading1">
    <w:name w:val="heading 1"/>
    <w:basedOn w:val="Normal"/>
    <w:next w:val="Normal"/>
    <w:link w:val="Heading1Char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Header">
    <w:name w:val="header"/>
    <w:basedOn w:val="Normal"/>
    <w:link w:val="HeaderChar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0F3A"/>
  </w:style>
  <w:style w:type="paragraph" w:styleId="Footer">
    <w:name w:val="footer"/>
    <w:basedOn w:val="Normal"/>
    <w:link w:val="FooterChar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0F3A"/>
  </w:style>
  <w:style w:type="character" w:customStyle="1" w:styleId="Heading1Char">
    <w:name w:val="Heading 1 Char"/>
    <w:basedOn w:val="DefaultParagraphFont"/>
    <w:link w:val="Heading1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ListParagraph">
    <w:name w:val="List Paragraph"/>
    <w:basedOn w:val="Normal"/>
    <w:link w:val="ListParagraphChar"/>
    <w:uiPriority w:val="34"/>
    <w:qFormat/>
    <w:rsid w:val="00B5667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5667E"/>
    <w:rPr>
      <w:color w:val="0563C1" w:themeColor="hyperlink"/>
      <w:u w:val="single"/>
    </w:rPr>
  </w:style>
  <w:style w:type="paragraph" w:customStyle="1" w:styleId="a">
    <w:name w:val="Диплом"/>
    <w:basedOn w:val="Normal"/>
    <w:link w:val="a0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0">
    <w:name w:val="Диплом Знак"/>
    <w:basedOn w:val="DefaultParagraphFont"/>
    <w:link w:val="a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ListParagraphChar">
    <w:name w:val="List Paragraph Char"/>
    <w:link w:val="ListParagraph"/>
    <w:uiPriority w:val="34"/>
    <w:locked/>
    <w:rsid w:val="00AD0007"/>
  </w:style>
  <w:style w:type="paragraph" w:styleId="NormalWeb">
    <w:name w:val="Normal (Web)"/>
    <w:basedOn w:val="Normal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DefaultParagraphFont"/>
    <w:rsid w:val="008F5B86"/>
  </w:style>
  <w:style w:type="character" w:customStyle="1" w:styleId="pl-c1">
    <w:name w:val="pl-c1"/>
    <w:basedOn w:val="DefaultParagraphFont"/>
    <w:rsid w:val="008F5B86"/>
  </w:style>
  <w:style w:type="character" w:customStyle="1" w:styleId="pl-en">
    <w:name w:val="pl-en"/>
    <w:basedOn w:val="DefaultParagraphFont"/>
    <w:rsid w:val="008F5B86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Strong">
    <w:name w:val="Strong"/>
    <w:basedOn w:val="DefaultParagraphFont"/>
    <w:uiPriority w:val="22"/>
    <w:qFormat/>
    <w:rsid w:val="00B836F1"/>
    <w:rPr>
      <w:b/>
      <w:bCs/>
    </w:rPr>
  </w:style>
  <w:style w:type="paragraph" w:styleId="TOC2">
    <w:name w:val="toc 2"/>
    <w:basedOn w:val="Normal"/>
    <w:next w:val="Normal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TOC1">
    <w:name w:val="toc 1"/>
    <w:basedOn w:val="Normal"/>
    <w:next w:val="Normal"/>
    <w:autoRedefine/>
    <w:uiPriority w:val="39"/>
    <w:qFormat/>
    <w:rsid w:val="008F4015"/>
    <w:pPr>
      <w:tabs>
        <w:tab w:val="left" w:pos="284"/>
        <w:tab w:val="right" w:leader="dot" w:pos="9628"/>
      </w:tabs>
      <w:suppressAutoHyphens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BodyText">
    <w:name w:val="Body Text"/>
    <w:basedOn w:val="Normal"/>
    <w:link w:val="BodyTextChar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Heading1"/>
    <w:next w:val="Normal"/>
    <w:link w:val="10"/>
    <w:qFormat/>
    <w:rsid w:val="00CA6A5D"/>
    <w:pPr>
      <w:numPr>
        <w:numId w:val="3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Heading2"/>
    <w:next w:val="Normal"/>
    <w:link w:val="20"/>
    <w:autoRedefine/>
    <w:qFormat/>
    <w:rsid w:val="00CA6A5D"/>
    <w:pPr>
      <w:numPr>
        <w:ilvl w:val="1"/>
        <w:numId w:val="3"/>
      </w:numPr>
      <w:spacing w:before="0" w:line="240" w:lineRule="auto"/>
      <w:contextualSpacing/>
    </w:pPr>
    <w:rPr>
      <w:color w:val="auto"/>
    </w:rPr>
  </w:style>
  <w:style w:type="character" w:customStyle="1" w:styleId="10">
    <w:name w:val="Нумерованный заголовок 1 Знак"/>
    <w:basedOn w:val="Heading1Char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1">
    <w:name w:val="основной гост"/>
    <w:basedOn w:val="Normal"/>
    <w:link w:val="a2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2">
    <w:name w:val="основной гост Знак"/>
    <w:basedOn w:val="DefaultParagraphFont"/>
    <w:link w:val="a1"/>
    <w:rsid w:val="00CA6A5D"/>
    <w:rPr>
      <w:rFonts w:ascii="Times New Roman" w:hAnsi="Times New Roman"/>
      <w:sz w:val="28"/>
    </w:rPr>
  </w:style>
  <w:style w:type="table" w:styleId="TableGrid">
    <w:name w:val="Table Grid"/>
    <w:basedOn w:val="TableNormal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semiHidden/>
    <w:rsid w:val="00DA78DA"/>
    <w:rPr>
      <w:color w:val="808080"/>
    </w:rPr>
  </w:style>
  <w:style w:type="character" w:styleId="Emphasis">
    <w:name w:val="Emphasis"/>
    <w:basedOn w:val="DefaultParagraphFont"/>
    <w:uiPriority w:val="20"/>
    <w:qFormat/>
    <w:rsid w:val="00025BDF"/>
    <w:rPr>
      <w:i/>
      <w:iCs/>
    </w:rPr>
  </w:style>
  <w:style w:type="character" w:customStyle="1" w:styleId="20">
    <w:name w:val="Нумерованный заголовок 2 Знак"/>
    <w:basedOn w:val="Heading2Char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PlainText">
    <w:name w:val="Plain Text"/>
    <w:basedOn w:val="Normal"/>
    <w:link w:val="PlainTextChar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ainTextChar">
    <w:name w:val="Plain Text Char"/>
    <w:basedOn w:val="DefaultParagraphFont"/>
    <w:link w:val="PlainText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vpropvalue">
    <w:name w:val="av_propvalue"/>
    <w:basedOn w:val="Normal"/>
    <w:rsid w:val="009A0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3">
    <w:basedOn w:val="TableNormal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a4">
    <w:basedOn w:val="TableNormal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customStyle="1" w:styleId="11">
    <w:name w:val="Обычный1"/>
    <w:rsid w:val="007F422C"/>
    <w:pPr>
      <w:spacing w:after="0" w:line="276" w:lineRule="auto"/>
    </w:pPr>
    <w:rPr>
      <w:rFonts w:ascii="Arial" w:eastAsia="Arial" w:hAnsi="Arial" w:cs="Arial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22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2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5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7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7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83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9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51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0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4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2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84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97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6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3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72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8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8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20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53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2vfMCNAgNAnfxQ0UcLmnoyuHMWA==">CgMxLjAaJQoBMBIgCh4IB0IaCg9UaW1lcyBOZXcgUm9tYW4SB0d1bmdzdWg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MgloLjMyaGlvcXo4AHIhMU9GN2FCTTRpOXFZLVZyMkRnaURUNkJOemRkdFpwNTB6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6D28DE67-2CA0-46BA-AB38-3C43AC2CA2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1</Pages>
  <Words>1314</Words>
  <Characters>7496</Characters>
  <Application>Microsoft Office Word</Application>
  <DocSecurity>0</DocSecurity>
  <Lines>62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нжелика Деркач</dc:creator>
  <cp:lastModifiedBy>Hanna Bryhadzir</cp:lastModifiedBy>
  <cp:revision>21</cp:revision>
  <cp:lastPrinted>2025-02-11T08:02:00Z</cp:lastPrinted>
  <dcterms:created xsi:type="dcterms:W3CDTF">2025-02-09T20:57:00Z</dcterms:created>
  <dcterms:modified xsi:type="dcterms:W3CDTF">2025-02-11T08:02:00Z</dcterms:modified>
</cp:coreProperties>
</file>